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16">
  <p:sldMasterIdLst>
    <p:sldMasterId id="2147483974" r:id="rId1"/>
  </p:sldMasterIdLst>
  <p:notesMasterIdLst>
    <p:notesMasterId r:id="rId29"/>
  </p:notesMasterIdLst>
  <p:handoutMasterIdLst>
    <p:handoutMasterId r:id="rId30"/>
  </p:handoutMasterIdLst>
  <p:sldIdLst>
    <p:sldId id="408" r:id="rId2"/>
    <p:sldId id="286" r:id="rId3"/>
    <p:sldId id="421" r:id="rId4"/>
    <p:sldId id="422" r:id="rId5"/>
    <p:sldId id="423" r:id="rId6"/>
    <p:sldId id="394" r:id="rId7"/>
    <p:sldId id="427" r:id="rId8"/>
    <p:sldId id="403" r:id="rId9"/>
    <p:sldId id="401" r:id="rId10"/>
    <p:sldId id="425" r:id="rId11"/>
    <p:sldId id="409" r:id="rId12"/>
    <p:sldId id="395" r:id="rId13"/>
    <p:sldId id="428" r:id="rId14"/>
    <p:sldId id="431" r:id="rId15"/>
    <p:sldId id="391" r:id="rId16"/>
    <p:sldId id="424" r:id="rId17"/>
    <p:sldId id="412" r:id="rId18"/>
    <p:sldId id="413" r:id="rId19"/>
    <p:sldId id="414" r:id="rId20"/>
    <p:sldId id="415" r:id="rId21"/>
    <p:sldId id="429" r:id="rId22"/>
    <p:sldId id="420" r:id="rId23"/>
    <p:sldId id="416" r:id="rId24"/>
    <p:sldId id="417" r:id="rId25"/>
    <p:sldId id="418" r:id="rId26"/>
    <p:sldId id="419" r:id="rId27"/>
    <p:sldId id="432" r:id="rId28"/>
  </p:sldIdLst>
  <p:sldSz cx="9144000" cy="6858000" type="screen4x3"/>
  <p:notesSz cx="6811963" cy="994568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99"/>
    <a:srgbClr val="0000CC"/>
    <a:srgbClr val="FF0000"/>
    <a:srgbClr val="300A90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301" autoAdjust="0"/>
    <p:restoredTop sz="97703" autoAdjust="0"/>
  </p:normalViewPr>
  <p:slideViewPr>
    <p:cSldViewPr>
      <p:cViewPr>
        <p:scale>
          <a:sx n="80" d="100"/>
          <a:sy n="80" d="100"/>
        </p:scale>
        <p:origin x="-1618" y="-21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2" d="100"/>
        <a:sy n="82" d="100"/>
      </p:scale>
      <p:origin x="0" y="1555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81234F4-B889-4CBD-9B98-1BB7BA8CB701}" type="doc">
      <dgm:prSet loTypeId="urn:microsoft.com/office/officeart/2005/8/layout/chevron2" loCatId="process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6778389-75C6-40CE-AB41-BDA4E2A261BA}">
      <dgm:prSet phldrT="[Text]" custT="1"/>
      <dgm:spPr>
        <a:xfrm rot="5400000">
          <a:off x="-90659" y="92244"/>
          <a:ext cx="604397" cy="423078"/>
        </a:xfrm>
        <a:prstGeom prst="chevron">
          <a:avLst/>
        </a:prstGeom>
      </dgm:spPr>
      <dgm:t>
        <a:bodyPr/>
        <a:lstStyle/>
        <a:p>
          <a:r>
            <a:rPr lang="en-GB" sz="1400" b="1" smtClean="0">
              <a:effectLst/>
              <a:latin typeface="+mn-lt"/>
              <a:ea typeface="+mn-ea"/>
              <a:cs typeface="Arial"/>
            </a:rPr>
            <a:t>1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E820171F-3C73-409E-8747-D043A5BAB05C}" type="parTrans" cxnId="{8455157D-5D93-4AA5-8F61-7588CB4E8526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8CE5C3ED-FB1E-44E2-ABF0-5CAE661FC86E}" type="sibTrans" cxnId="{8455157D-5D93-4AA5-8F61-7588CB4E8526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3B8F29EA-D3E9-4564-B14F-ECFAD55C5583}">
      <dgm:prSet phldrT="[Text]" custT="1"/>
      <dgm:spPr>
        <a:xfrm rot="5400000">
          <a:off x="1880399" y="-391585"/>
          <a:ext cx="392858" cy="3307501"/>
        </a:xfrm>
        <a:prstGeom prst="round2SameRect">
          <a:avLst/>
        </a:prstGeom>
      </dgm:spPr>
      <dgm:t>
        <a:bodyPr/>
        <a:lstStyle/>
        <a:p>
          <a:r>
            <a:rPr lang="en-MY" sz="1400" b="1" i="1" dirty="0" smtClean="0">
              <a:latin typeface="+mn-lt"/>
            </a:rPr>
            <a:t>Standardization of lightweight Cryptography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46A14DED-E406-4F85-AC70-CC8D3B86D327}" type="parTrans" cxnId="{E1EF0168-CC95-4B2C-874F-C7C946C88620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4D2E2E83-B7D9-4421-A9EA-AE72399A0E28}" type="sibTrans" cxnId="{E1EF0168-CC95-4B2C-874F-C7C946C88620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DC1C7487-A9A0-4BE4-9A63-394875638948}">
      <dgm:prSet phldrT="[Text]" custT="1"/>
      <dgm:spPr>
        <a:xfrm rot="5400000">
          <a:off x="-90659" y="1688471"/>
          <a:ext cx="604397" cy="423078"/>
        </a:xfrm>
        <a:prstGeom prst="chevron">
          <a:avLst/>
        </a:prstGeom>
      </dgm:spPr>
      <dgm:t>
        <a:bodyPr/>
        <a:lstStyle/>
        <a:p>
          <a:r>
            <a:rPr lang="en-US" sz="1400" b="1" smtClean="0">
              <a:effectLst/>
              <a:latin typeface="+mn-lt"/>
              <a:ea typeface="+mn-ea"/>
              <a:cs typeface="Arial"/>
            </a:rPr>
            <a:t>4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1B4A49FC-8429-41AC-8FBC-BB978CFA7820}" type="parTrans" cxnId="{B0D9E7D2-2BA4-4899-9179-A53AFA3334F4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3167A135-02A0-4010-8400-5BD1B0CFF323}" type="sibTrans" cxnId="{B0D9E7D2-2BA4-4899-9179-A53AFA3334F4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85A0A843-7F02-470B-AA60-7B13104825A0}">
      <dgm:prSet phldrT="[Text]" custT="1"/>
      <dgm:spPr>
        <a:xfrm rot="5400000">
          <a:off x="-90659" y="2220546"/>
          <a:ext cx="604397" cy="423078"/>
        </a:xfrm>
        <a:prstGeom prst="chevron">
          <a:avLst/>
        </a:prstGeom>
      </dgm:spPr>
      <dgm:t>
        <a:bodyPr/>
        <a:lstStyle/>
        <a:p>
          <a:r>
            <a:rPr lang="en-US" sz="1400" b="1" smtClean="0">
              <a:effectLst/>
              <a:latin typeface="+mn-lt"/>
              <a:ea typeface="+mn-ea"/>
              <a:cs typeface="Arial"/>
            </a:rPr>
            <a:t>5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1789725A-4DF9-4F51-8691-521A33F37167}" type="parTrans" cxnId="{6A1CDD78-5E2A-4E33-A930-6744670952C3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A51329D5-96FB-4E49-BD17-96BB1EE964E4}" type="sibTrans" cxnId="{6A1CDD78-5E2A-4E33-A930-6744670952C3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88812BC4-EED6-4A37-8BD6-765339DB6292}">
      <dgm:prSet phldrT="[Text]" custT="1"/>
      <dgm:spPr>
        <a:xfrm rot="5400000">
          <a:off x="-90659" y="2752622"/>
          <a:ext cx="604397" cy="423078"/>
        </a:xfrm>
        <a:prstGeom prst="chevron">
          <a:avLst/>
        </a:prstGeom>
      </dgm:spPr>
      <dgm:t>
        <a:bodyPr/>
        <a:lstStyle/>
        <a:p>
          <a:r>
            <a:rPr lang="en-US" sz="1400" b="1" smtClean="0">
              <a:effectLst/>
              <a:latin typeface="+mn-lt"/>
              <a:ea typeface="+mn-ea"/>
              <a:cs typeface="Arial"/>
            </a:rPr>
            <a:t>6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1DE565A9-3AA4-4706-9E0F-51D96AE0F820}" type="parTrans" cxnId="{76FDCD23-CD7A-4BE6-AF98-674A9EDC56B5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B5845240-A12D-4C32-BA0D-3433870324F3}" type="sibTrans" cxnId="{76FDCD23-CD7A-4BE6-AF98-674A9EDC56B5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80B16B5C-B9C4-4E50-9C78-A0F506C021C5}">
      <dgm:prSet phldrT="[Text]" custT="1"/>
      <dgm:spPr>
        <a:xfrm rot="5400000">
          <a:off x="1880399" y="672565"/>
          <a:ext cx="392858" cy="3307501"/>
        </a:xfrm>
        <a:prstGeom prst="round2SameRect">
          <a:avLst/>
        </a:prstGeom>
      </dgm:spPr>
      <dgm:t>
        <a:bodyPr/>
        <a:lstStyle/>
        <a:p>
          <a:r>
            <a:rPr lang="en-MY" sz="1400" b="1" i="1" dirty="0" smtClean="0">
              <a:latin typeface="+mn-lt"/>
            </a:rPr>
            <a:t>Why Lightweight Cryptography?</a:t>
          </a:r>
          <a:endParaRPr lang="en-GB" sz="1400" b="1" i="1" dirty="0">
            <a:latin typeface="+mn-lt"/>
          </a:endParaRPr>
        </a:p>
      </dgm:t>
    </dgm:pt>
    <dgm:pt modelId="{72811618-CAC3-4876-9805-FF5862DA513E}" type="parTrans" cxnId="{9B874A3A-9805-4086-91B3-A734D90A7BA6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A386A659-5EBA-40E5-8AE4-A0E819430A6A}" type="sibTrans" cxnId="{9B874A3A-9805-4086-91B3-A734D90A7BA6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E2006D74-D03F-4929-9252-337961802A30}">
      <dgm:prSet phldrT="[Text]" custT="1"/>
      <dgm:spPr>
        <a:xfrm rot="5400000">
          <a:off x="1880399" y="1204641"/>
          <a:ext cx="392858" cy="3307501"/>
        </a:xfrm>
        <a:prstGeom prst="round2SameRect">
          <a:avLst/>
        </a:prstGeom>
      </dgm:spPr>
      <dgm:t>
        <a:bodyPr/>
        <a:lstStyle/>
        <a:p>
          <a:r>
            <a:rPr lang="en-MY" sz="1400" b="1" i="1" dirty="0" smtClean="0">
              <a:latin typeface="+mn-lt"/>
            </a:rPr>
            <a:t>Lightweight Cryptography Algorithms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FA68D8AC-129E-46F9-8593-F723A6C4D738}" type="parTrans" cxnId="{558E4EB8-2928-4366-A9C2-7DE9AC012C40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5BC244AB-90A1-4B03-8452-D105E6DADA86}" type="sibTrans" cxnId="{558E4EB8-2928-4366-A9C2-7DE9AC012C40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2E2F71B4-8837-4662-AFA7-5EE103B65687}">
      <dgm:prSet phldrT="[Text]" custT="1"/>
      <dgm:spPr>
        <a:xfrm rot="5400000">
          <a:off x="1880399" y="1736717"/>
          <a:ext cx="392858" cy="3307501"/>
        </a:xfrm>
        <a:prstGeom prst="round2SameRect">
          <a:avLst/>
        </a:prstGeom>
      </dgm:spPr>
      <dgm:t>
        <a:bodyPr/>
        <a:lstStyle/>
        <a:p>
          <a:r>
            <a:rPr lang="en-MY" sz="1400" b="1" i="1" dirty="0" smtClean="0">
              <a:latin typeface="+mn-lt"/>
            </a:rPr>
            <a:t>Lightweight Cryptography and FPGA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B37B0F78-5B3F-4583-9431-CCB0E91C85FA}" type="parTrans" cxnId="{BBF90F0D-D6EC-4A9C-8E6E-C2CD371DE319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B4910B58-0FCD-443B-A906-9ECF91567478}" type="sibTrans" cxnId="{BBF90F0D-D6EC-4A9C-8E6E-C2CD371DE319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C68A2F16-6FD4-4DC2-8EFA-0B6F34D46363}">
      <dgm:prSet phldrT="[Text]" custT="1"/>
      <dgm:spPr>
        <a:xfrm rot="5400000">
          <a:off x="1880399" y="140490"/>
          <a:ext cx="392858" cy="3307501"/>
        </a:xfrm>
        <a:prstGeom prst="round2SameRect">
          <a:avLst/>
        </a:prstGeom>
      </dgm:spPr>
      <dgm:t>
        <a:bodyPr/>
        <a:lstStyle/>
        <a:p>
          <a:r>
            <a:rPr lang="en-MY" sz="1400" b="1" i="1" dirty="0" smtClean="0">
              <a:latin typeface="+mn-lt"/>
            </a:rPr>
            <a:t>Trade-off for Lightweight Cryptography Design.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523D8EB5-1E27-4A41-B2CC-974CCFA5B669}" type="parTrans" cxnId="{B7CC189A-A0D5-4B13-8B86-221CDA4D0060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5C87DE5A-E6A1-407D-A5D5-06DFA548C33C}" type="sibTrans" cxnId="{B7CC189A-A0D5-4B13-8B86-221CDA4D0060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252D19A3-0F42-49C5-A115-FD8E07D2ABE0}">
      <dgm:prSet phldrT="[Text]" custT="1"/>
      <dgm:spPr>
        <a:xfrm rot="5400000">
          <a:off x="-90659" y="3284698"/>
          <a:ext cx="604397" cy="423078"/>
        </a:xfrm>
        <a:prstGeom prst="chevron">
          <a:avLst/>
        </a:prstGeom>
      </dgm:spPr>
      <dgm:t>
        <a:bodyPr/>
        <a:lstStyle/>
        <a:p>
          <a:r>
            <a:rPr lang="en-US" sz="1400" b="1" smtClean="0">
              <a:effectLst/>
              <a:latin typeface="+mn-lt"/>
              <a:ea typeface="+mn-ea"/>
              <a:cs typeface="Arial"/>
            </a:rPr>
            <a:t>7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552753E0-A5D7-4474-B02D-039437CE08AB}" type="sibTrans" cxnId="{FD2AB781-CF11-4E9A-8B9D-6172F33CAD51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6F07390F-7D81-41C6-90D3-A4CEC4313416}" type="parTrans" cxnId="{FD2AB781-CF11-4E9A-8B9D-6172F33CAD51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05D9E77B-D952-4CFD-9704-3EA0CC6859C4}">
      <dgm:prSet phldrT="[Text]" custT="1"/>
      <dgm:spPr>
        <a:xfrm rot="5400000">
          <a:off x="-90659" y="1156395"/>
          <a:ext cx="604397" cy="423078"/>
        </a:xfrm>
        <a:prstGeom prst="chevron">
          <a:avLst/>
        </a:prstGeom>
      </dgm:spPr>
      <dgm:t>
        <a:bodyPr/>
        <a:lstStyle/>
        <a:p>
          <a:r>
            <a:rPr lang="en-US" sz="1400" b="1" smtClean="0">
              <a:effectLst/>
              <a:latin typeface="+mn-lt"/>
              <a:ea typeface="+mn-ea"/>
              <a:cs typeface="Arial"/>
            </a:rPr>
            <a:t>3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3FE24C73-7E83-43BA-A819-28DB517A7370}" type="parTrans" cxnId="{09544517-BE47-455A-AC03-DCC72A6750CB}">
      <dgm:prSet/>
      <dgm:spPr/>
      <dgm:t>
        <a:bodyPr/>
        <a:lstStyle/>
        <a:p>
          <a:endParaRPr lang="en-US" sz="1400">
            <a:latin typeface="+mn-lt"/>
          </a:endParaRPr>
        </a:p>
      </dgm:t>
    </dgm:pt>
    <dgm:pt modelId="{19B06DEE-5B7D-44A4-89AF-EA5962816600}" type="sibTrans" cxnId="{09544517-BE47-455A-AC03-DCC72A6750CB}">
      <dgm:prSet/>
      <dgm:spPr/>
      <dgm:t>
        <a:bodyPr/>
        <a:lstStyle/>
        <a:p>
          <a:endParaRPr lang="en-US" sz="1400">
            <a:latin typeface="+mn-lt"/>
          </a:endParaRPr>
        </a:p>
      </dgm:t>
    </dgm:pt>
    <dgm:pt modelId="{D6420751-6541-455F-A5A0-5786C0188C40}">
      <dgm:prSet phldrT="[Text]" custT="1"/>
      <dgm:spPr>
        <a:xfrm rot="5400000">
          <a:off x="1880399" y="-1455736"/>
          <a:ext cx="392858" cy="3307501"/>
        </a:xfrm>
        <a:prstGeom prst="round2SameRect">
          <a:avLst/>
        </a:prstGeom>
      </dgm:spPr>
      <dgm:t>
        <a:bodyPr/>
        <a:lstStyle/>
        <a:p>
          <a:r>
            <a:rPr lang="en-US" altLang="zh-TW" sz="1400" b="1" i="1" dirty="0" smtClean="0">
              <a:latin typeface="+mn-lt"/>
            </a:rPr>
            <a:t>Introduction</a:t>
          </a:r>
          <a:endParaRPr lang="en-GB" sz="1400" b="1" i="1" dirty="0">
            <a:latin typeface="+mn-lt"/>
          </a:endParaRPr>
        </a:p>
      </dgm:t>
    </dgm:pt>
    <dgm:pt modelId="{94DDC356-7360-4FB4-AAAD-361D8F50082A}" type="parTrans" cxnId="{CFC93899-FE15-4382-9AB1-B5E1B2949777}">
      <dgm:prSet/>
      <dgm:spPr/>
      <dgm:t>
        <a:bodyPr/>
        <a:lstStyle/>
        <a:p>
          <a:endParaRPr lang="en-US" sz="1400">
            <a:latin typeface="+mn-lt"/>
          </a:endParaRPr>
        </a:p>
      </dgm:t>
    </dgm:pt>
    <dgm:pt modelId="{DD3FAB4D-46BB-42C1-9EC9-BAC96E254B1D}" type="sibTrans" cxnId="{CFC93899-FE15-4382-9AB1-B5E1B2949777}">
      <dgm:prSet/>
      <dgm:spPr/>
      <dgm:t>
        <a:bodyPr/>
        <a:lstStyle/>
        <a:p>
          <a:endParaRPr lang="en-US" sz="1400">
            <a:latin typeface="+mn-lt"/>
          </a:endParaRPr>
        </a:p>
      </dgm:t>
    </dgm:pt>
    <dgm:pt modelId="{6495A72E-37EB-44BD-A83B-BA6D93CB8E2E}">
      <dgm:prSet phldrT="[Text]" custT="1"/>
      <dgm:spPr>
        <a:xfrm rot="5400000">
          <a:off x="-90659" y="3816773"/>
          <a:ext cx="604397" cy="423078"/>
        </a:xfrm>
        <a:prstGeom prst="chevron">
          <a:avLst/>
        </a:prstGeom>
      </dgm:spPr>
      <dgm:t>
        <a:bodyPr/>
        <a:lstStyle/>
        <a:p>
          <a:r>
            <a:rPr lang="en-US" sz="1400" b="1" smtClean="0">
              <a:effectLst/>
              <a:latin typeface="+mn-lt"/>
              <a:ea typeface="+mn-ea"/>
              <a:cs typeface="Arial"/>
            </a:rPr>
            <a:t>8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C5FF9851-CFD0-41BA-A1A9-C870EA44FD93}" type="parTrans" cxnId="{C3C28AEE-815B-4BCF-A6CC-678BB90B76DD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23095628-B490-466B-BB50-89593692833D}" type="sibTrans" cxnId="{C3C28AEE-815B-4BCF-A6CC-678BB90B76DD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A40F5673-722B-4B41-88AF-40744C8FD587}">
      <dgm:prSet phldrT="[Text]" custT="1"/>
      <dgm:spPr>
        <a:xfrm rot="5400000">
          <a:off x="1880399" y="2268792"/>
          <a:ext cx="392858" cy="3307501"/>
        </a:xfrm>
        <a:prstGeom prst="round2SameRect">
          <a:avLst/>
        </a:prstGeom>
      </dgm:spPr>
      <dgm:t>
        <a:bodyPr/>
        <a:lstStyle/>
        <a:p>
          <a:r>
            <a:rPr lang="en-MY" sz="1400" b="1" i="1" dirty="0" smtClean="0">
              <a:latin typeface="+mn-lt"/>
            </a:rPr>
            <a:t>Lightweight </a:t>
          </a:r>
          <a:r>
            <a:rPr lang="en-MY" sz="1400" b="1" i="1" smtClean="0">
              <a:latin typeface="+mn-lt"/>
            </a:rPr>
            <a:t>PRINCE </a:t>
          </a:r>
          <a:r>
            <a:rPr lang="en-MY" sz="1400" b="1" i="1" smtClean="0">
              <a:latin typeface="+mn-lt"/>
            </a:rPr>
            <a:t>Algorithm</a:t>
          </a:r>
          <a:r>
            <a:rPr kumimoji="0" lang="en-US" altLang="zh-TW" sz="1400" b="1" u="sng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itchFamily="34" charset="0"/>
            </a:rPr>
            <a:t>           </a:t>
          </a:r>
          <a:r>
            <a:rPr lang="en-MY" sz="1400" b="1" i="1" smtClean="0">
              <a:latin typeface="+mn-lt"/>
            </a:rPr>
            <a:t> 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EDB08EFC-6CEB-446A-A52C-54BE4AF94936}" type="parTrans" cxnId="{72CCF2AD-D5DB-4E28-9938-6B2A280A223B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2439326C-4DA1-4403-AC99-D95AEC414226}" type="sibTrans" cxnId="{72CCF2AD-D5DB-4E28-9938-6B2A280A223B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BB4BBFE2-31E9-4B7D-8AFC-A364C86FB6BD}">
      <dgm:prSet phldrT="[Text]" custT="1"/>
      <dgm:spPr>
        <a:xfrm rot="5400000">
          <a:off x="-90659" y="624320"/>
          <a:ext cx="604397" cy="423078"/>
        </a:xfrm>
        <a:prstGeom prst="chevron">
          <a:avLst/>
        </a:prstGeom>
      </dgm:spPr>
      <dgm:t>
        <a:bodyPr/>
        <a:lstStyle/>
        <a:p>
          <a:r>
            <a:rPr lang="en-US" sz="1400" b="1" smtClean="0">
              <a:effectLst/>
              <a:latin typeface="+mn-lt"/>
              <a:ea typeface="+mn-ea"/>
              <a:cs typeface="Arial"/>
            </a:rPr>
            <a:t>2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85688F50-040E-40B5-A527-6619A43D1728}" type="parTrans" cxnId="{45A7B671-0107-4040-A638-D9B1BE82E36C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12F19F78-8B76-4414-BAB2-C0695A4960D5}" type="sibTrans" cxnId="{45A7B671-0107-4040-A638-D9B1BE82E36C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C6267C3B-C1F6-4759-9120-AE7D1AA551B1}">
      <dgm:prSet phldrT="[Text]" custT="1"/>
      <dgm:spPr>
        <a:xfrm rot="5400000">
          <a:off x="1880399" y="-923661"/>
          <a:ext cx="392858" cy="3307501"/>
        </a:xfrm>
        <a:prstGeom prst="round2SameRect">
          <a:avLst/>
        </a:prstGeom>
      </dgm:spPr>
      <dgm:t>
        <a:bodyPr/>
        <a:lstStyle/>
        <a:p>
          <a:r>
            <a:rPr lang="en-MY" sz="1400" b="1" i="1" dirty="0" smtClean="0">
              <a:latin typeface="+mn-lt"/>
            </a:rPr>
            <a:t>What is Lightweight Cryptography?</a:t>
          </a:r>
          <a:endParaRPr lang="en-GB" sz="1400" b="1" dirty="0">
            <a:effectLst/>
            <a:latin typeface="+mn-lt"/>
            <a:ea typeface="+mn-ea"/>
            <a:cs typeface="Arial"/>
          </a:endParaRPr>
        </a:p>
      </dgm:t>
    </dgm:pt>
    <dgm:pt modelId="{0428D8A3-1909-4068-893A-9D5F9D248345}" type="parTrans" cxnId="{4FB51CF0-69A5-4651-A233-75BADAB50B9C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4330877B-088E-4D48-B5B5-8473254CAA5A}" type="sibTrans" cxnId="{4FB51CF0-69A5-4651-A233-75BADAB50B9C}">
      <dgm:prSet/>
      <dgm:spPr/>
      <dgm:t>
        <a:bodyPr/>
        <a:lstStyle/>
        <a:p>
          <a:endParaRPr lang="en-GB" sz="1400">
            <a:latin typeface="+mn-lt"/>
          </a:endParaRPr>
        </a:p>
      </dgm:t>
    </dgm:pt>
    <dgm:pt modelId="{53B9E594-AEC7-41B4-946B-643F00C08686}" type="pres">
      <dgm:prSet presAssocID="{981234F4-B889-4CBD-9B98-1BB7BA8CB70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GB"/>
        </a:p>
      </dgm:t>
    </dgm:pt>
    <dgm:pt modelId="{199BBD5C-3D21-446A-BC08-CD15D944E705}" type="pres">
      <dgm:prSet presAssocID="{36778389-75C6-40CE-AB41-BDA4E2A261BA}" presName="composite" presStyleCnt="0"/>
      <dgm:spPr/>
      <dgm:t>
        <a:bodyPr/>
        <a:lstStyle/>
        <a:p>
          <a:endParaRPr lang="en-MY"/>
        </a:p>
      </dgm:t>
    </dgm:pt>
    <dgm:pt modelId="{8E5DAE66-E1AA-4F30-9642-015BDD3B78B2}" type="pres">
      <dgm:prSet presAssocID="{36778389-75C6-40CE-AB41-BDA4E2A261BA}" presName="parentText" presStyleLbl="alignNode1" presStyleIdx="0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E31FA7A2-44A1-4CE8-B87A-D02BB1FE669D}" type="pres">
      <dgm:prSet presAssocID="{36778389-75C6-40CE-AB41-BDA4E2A261BA}" presName="descendantText" presStyleLbl="alignAcc1" presStyleIdx="0" presStyleCnt="8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E68FB3C5-336E-4BDD-AF87-2466DA7E68E2}" type="pres">
      <dgm:prSet presAssocID="{8CE5C3ED-FB1E-44E2-ABF0-5CAE661FC86E}" presName="sp" presStyleCnt="0"/>
      <dgm:spPr/>
      <dgm:t>
        <a:bodyPr/>
        <a:lstStyle/>
        <a:p>
          <a:endParaRPr lang="en-MY"/>
        </a:p>
      </dgm:t>
    </dgm:pt>
    <dgm:pt modelId="{100417D2-A944-43FE-A5FC-DC6038FDAC4E}" type="pres">
      <dgm:prSet presAssocID="{BB4BBFE2-31E9-4B7D-8AFC-A364C86FB6BD}" presName="composite" presStyleCnt="0"/>
      <dgm:spPr/>
      <dgm:t>
        <a:bodyPr/>
        <a:lstStyle/>
        <a:p>
          <a:endParaRPr lang="en-MY"/>
        </a:p>
      </dgm:t>
    </dgm:pt>
    <dgm:pt modelId="{53DCED0A-225A-459D-A8F2-2ACE31B9E265}" type="pres">
      <dgm:prSet presAssocID="{BB4BBFE2-31E9-4B7D-8AFC-A364C86FB6BD}" presName="parentText" presStyleLbl="alignNode1" presStyleIdx="1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46AD7C0B-5E3D-4E49-B47A-4A81D54FB5CD}" type="pres">
      <dgm:prSet presAssocID="{BB4BBFE2-31E9-4B7D-8AFC-A364C86FB6BD}" presName="descendantText" presStyleLbl="alignAcc1" presStyleIdx="1" presStyleCnt="8" custLinFactY="44137" custLinFactNeighborX="0" custLinFactNeighborY="100000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5EAD49BC-F6DF-4EDA-875E-3775B9F6BAF2}" type="pres">
      <dgm:prSet presAssocID="{12F19F78-8B76-4414-BAB2-C0695A4960D5}" presName="sp" presStyleCnt="0"/>
      <dgm:spPr/>
      <dgm:t>
        <a:bodyPr/>
        <a:lstStyle/>
        <a:p>
          <a:endParaRPr lang="en-MY"/>
        </a:p>
      </dgm:t>
    </dgm:pt>
    <dgm:pt modelId="{B27BB7E5-B203-4E7A-B802-3DF51963A309}" type="pres">
      <dgm:prSet presAssocID="{05D9E77B-D952-4CFD-9704-3EA0CC6859C4}" presName="composite" presStyleCnt="0"/>
      <dgm:spPr/>
      <dgm:t>
        <a:bodyPr/>
        <a:lstStyle/>
        <a:p>
          <a:endParaRPr lang="en-MY"/>
        </a:p>
      </dgm:t>
    </dgm:pt>
    <dgm:pt modelId="{665B2A2B-44FB-4DCD-A57D-7BB19F50485E}" type="pres">
      <dgm:prSet presAssocID="{05D9E77B-D952-4CFD-9704-3EA0CC6859C4}" presName="parentText" presStyleLbl="alignNode1" presStyleIdx="2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80559A-DF6F-4F0A-9196-AD8A97F9BFF4}" type="pres">
      <dgm:prSet presAssocID="{05D9E77B-D952-4CFD-9704-3EA0CC6859C4}" presName="descendantText" presStyleLbl="alignAcc1" presStyleIdx="2" presStyleCnt="8" custLinFactY="51251" custLinFactNeighbor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7B3E23C-DD4F-4378-9F2B-CFC26D639335}" type="pres">
      <dgm:prSet presAssocID="{19B06DEE-5B7D-44A4-89AF-EA5962816600}" presName="sp" presStyleCnt="0"/>
      <dgm:spPr/>
      <dgm:t>
        <a:bodyPr/>
        <a:lstStyle/>
        <a:p>
          <a:endParaRPr lang="en-MY"/>
        </a:p>
      </dgm:t>
    </dgm:pt>
    <dgm:pt modelId="{79CC0BFC-5A91-4E47-8152-DCFC883D3CBB}" type="pres">
      <dgm:prSet presAssocID="{DC1C7487-A9A0-4BE4-9A63-394875638948}" presName="composite" presStyleCnt="0"/>
      <dgm:spPr/>
      <dgm:t>
        <a:bodyPr/>
        <a:lstStyle/>
        <a:p>
          <a:endParaRPr lang="en-MY"/>
        </a:p>
      </dgm:t>
    </dgm:pt>
    <dgm:pt modelId="{4A73A9CB-F57D-41AF-8ECA-7B880F685FAA}" type="pres">
      <dgm:prSet presAssocID="{DC1C7487-A9A0-4BE4-9A63-394875638948}" presName="parentText" presStyleLbl="alignNode1" presStyleIdx="3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DCF79523-7DEA-41E7-A78B-DC8E0932B645}" type="pres">
      <dgm:prSet presAssocID="{DC1C7487-A9A0-4BE4-9A63-394875638948}" presName="descendantText" presStyleLbl="alignAcc1" presStyleIdx="3" presStyleCnt="8" custScaleX="100959" custLinFactY="100000" custLinFactNeighborX="1013" custLinFactNeighborY="185161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381228E1-3C63-4255-9592-F5AC047A9A31}" type="pres">
      <dgm:prSet presAssocID="{3167A135-02A0-4010-8400-5BD1B0CFF323}" presName="sp" presStyleCnt="0"/>
      <dgm:spPr/>
      <dgm:t>
        <a:bodyPr/>
        <a:lstStyle/>
        <a:p>
          <a:endParaRPr lang="en-MY"/>
        </a:p>
      </dgm:t>
    </dgm:pt>
    <dgm:pt modelId="{4BBDE2DA-4665-45F9-97D6-24A599C1BEB6}" type="pres">
      <dgm:prSet presAssocID="{85A0A843-7F02-470B-AA60-7B13104825A0}" presName="composite" presStyleCnt="0"/>
      <dgm:spPr/>
      <dgm:t>
        <a:bodyPr/>
        <a:lstStyle/>
        <a:p>
          <a:endParaRPr lang="en-MY"/>
        </a:p>
      </dgm:t>
    </dgm:pt>
    <dgm:pt modelId="{98CD569E-829E-4D0B-8753-40D1F4368EC5}" type="pres">
      <dgm:prSet presAssocID="{85A0A843-7F02-470B-AA60-7B13104825A0}" presName="parentText" presStyleLbl="alignNode1" presStyleIdx="4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33B54D16-0A61-47BC-88B9-B39F48EFF9BA}" type="pres">
      <dgm:prSet presAssocID="{85A0A843-7F02-470B-AA60-7B13104825A0}" presName="descendantText" presStyleLbl="alignAcc1" presStyleIdx="4" presStyleCnt="8" custLinFactY="-200000" custLinFactNeighborX="2129" custLinFactNeighborY="-219097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9CE59E66-6DBA-4F1E-B4F9-E537FE690F7C}" type="pres">
      <dgm:prSet presAssocID="{A51329D5-96FB-4E49-BD17-96BB1EE964E4}" presName="sp" presStyleCnt="0"/>
      <dgm:spPr/>
      <dgm:t>
        <a:bodyPr/>
        <a:lstStyle/>
        <a:p>
          <a:endParaRPr lang="en-MY"/>
        </a:p>
      </dgm:t>
    </dgm:pt>
    <dgm:pt modelId="{373FC907-B4E6-4864-B4EB-0D8C80A301BF}" type="pres">
      <dgm:prSet presAssocID="{88812BC4-EED6-4A37-8BD6-765339DB6292}" presName="composite" presStyleCnt="0"/>
      <dgm:spPr/>
      <dgm:t>
        <a:bodyPr/>
        <a:lstStyle/>
        <a:p>
          <a:endParaRPr lang="en-MY"/>
        </a:p>
      </dgm:t>
    </dgm:pt>
    <dgm:pt modelId="{803F8BE3-A88A-4461-AEB0-BBB98E7848A1}" type="pres">
      <dgm:prSet presAssocID="{88812BC4-EED6-4A37-8BD6-765339DB6292}" presName="parentText" presStyleLbl="alignNode1" presStyleIdx="5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DA6D0452-F696-459C-8058-92BC64AF1825}" type="pres">
      <dgm:prSet presAssocID="{88812BC4-EED6-4A37-8BD6-765339DB6292}" presName="descendantText" presStyleLbl="alignAcc1" presStyleIdx="5" presStyleCnt="8" custLinFactY="-25371" custLinFactNeighborX="842" custLinFactNeighborY="-100000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E383B58D-5A7C-4FF8-AE1B-190D632710EA}" type="pres">
      <dgm:prSet presAssocID="{B5845240-A12D-4C32-BA0D-3433870324F3}" presName="sp" presStyleCnt="0"/>
      <dgm:spPr/>
      <dgm:t>
        <a:bodyPr/>
        <a:lstStyle/>
        <a:p>
          <a:endParaRPr lang="en-MY"/>
        </a:p>
      </dgm:t>
    </dgm:pt>
    <dgm:pt modelId="{403B17E2-599E-48D7-8D08-863EE92958F0}" type="pres">
      <dgm:prSet presAssocID="{252D19A3-0F42-49C5-A115-FD8E07D2ABE0}" presName="composite" presStyleCnt="0"/>
      <dgm:spPr/>
      <dgm:t>
        <a:bodyPr/>
        <a:lstStyle/>
        <a:p>
          <a:endParaRPr lang="en-MY"/>
        </a:p>
      </dgm:t>
    </dgm:pt>
    <dgm:pt modelId="{96F3B390-2103-43CE-A19B-4127C918279E}" type="pres">
      <dgm:prSet presAssocID="{252D19A3-0F42-49C5-A115-FD8E07D2ABE0}" presName="parentText" presStyleLbl="alignNode1" presStyleIdx="6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065A6C94-B219-4413-8CA7-D572D0A6067E}" type="pres">
      <dgm:prSet presAssocID="{252D19A3-0F42-49C5-A115-FD8E07D2ABE0}" presName="descendantText" presStyleLbl="alignAcc1" presStyleIdx="6" presStyleCnt="8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A6500A09-4827-41FC-86B7-7EA45E8E98AD}" type="pres">
      <dgm:prSet presAssocID="{552753E0-A5D7-4474-B02D-039437CE08AB}" presName="sp" presStyleCnt="0"/>
      <dgm:spPr/>
      <dgm:t>
        <a:bodyPr/>
        <a:lstStyle/>
        <a:p>
          <a:endParaRPr lang="en-MY"/>
        </a:p>
      </dgm:t>
    </dgm:pt>
    <dgm:pt modelId="{B608CA4C-65FC-4B08-BE3D-26FCD41E69CD}" type="pres">
      <dgm:prSet presAssocID="{6495A72E-37EB-44BD-A83B-BA6D93CB8E2E}" presName="composite" presStyleCnt="0"/>
      <dgm:spPr/>
      <dgm:t>
        <a:bodyPr/>
        <a:lstStyle/>
        <a:p>
          <a:endParaRPr lang="en-MY"/>
        </a:p>
      </dgm:t>
    </dgm:pt>
    <dgm:pt modelId="{8374B3E4-307A-477C-9128-105E5DED37B0}" type="pres">
      <dgm:prSet presAssocID="{6495A72E-37EB-44BD-A83B-BA6D93CB8E2E}" presName="parentText" presStyleLbl="alignNode1" presStyleIdx="7" presStyleCnt="8">
        <dgm:presLayoutVars>
          <dgm:chMax val="1"/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5DA151BA-E928-4708-AF60-6EE5A30F2F9F}" type="pres">
      <dgm:prSet presAssocID="{6495A72E-37EB-44BD-A83B-BA6D93CB8E2E}" presName="descendantText" presStyleLbl="alignAcc1" presStyleIdx="7" presStyleCnt="8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en-GB"/>
        </a:p>
      </dgm:t>
    </dgm:pt>
  </dgm:ptLst>
  <dgm:cxnLst>
    <dgm:cxn modelId="{4A5FB9BF-E598-4A4D-81FA-3F0ED8ED2223}" type="presOf" srcId="{85A0A843-7F02-470B-AA60-7B13104825A0}" destId="{98CD569E-829E-4D0B-8753-40D1F4368EC5}" srcOrd="0" destOrd="0" presId="urn:microsoft.com/office/officeart/2005/8/layout/chevron2"/>
    <dgm:cxn modelId="{E62E5B90-B373-4D9B-A473-DC7989F21EED}" type="presOf" srcId="{88812BC4-EED6-4A37-8BD6-765339DB6292}" destId="{803F8BE3-A88A-4461-AEB0-BBB98E7848A1}" srcOrd="0" destOrd="0" presId="urn:microsoft.com/office/officeart/2005/8/layout/chevron2"/>
    <dgm:cxn modelId="{8455157D-5D93-4AA5-8F61-7588CB4E8526}" srcId="{981234F4-B889-4CBD-9B98-1BB7BA8CB701}" destId="{36778389-75C6-40CE-AB41-BDA4E2A261BA}" srcOrd="0" destOrd="0" parTransId="{E820171F-3C73-409E-8747-D043A5BAB05C}" sibTransId="{8CE5C3ED-FB1E-44E2-ABF0-5CAE661FC86E}"/>
    <dgm:cxn modelId="{45A7B671-0107-4040-A638-D9B1BE82E36C}" srcId="{981234F4-B889-4CBD-9B98-1BB7BA8CB701}" destId="{BB4BBFE2-31E9-4B7D-8AFC-A364C86FB6BD}" srcOrd="1" destOrd="0" parTransId="{85688F50-040E-40B5-A527-6619A43D1728}" sibTransId="{12F19F78-8B76-4414-BAB2-C0695A4960D5}"/>
    <dgm:cxn modelId="{E1EF0168-CC95-4B2C-874F-C7C946C88620}" srcId="{05D9E77B-D952-4CFD-9704-3EA0CC6859C4}" destId="{3B8F29EA-D3E9-4564-B14F-ECFAD55C5583}" srcOrd="0" destOrd="0" parTransId="{46A14DED-E406-4F85-AC70-CC8D3B86D327}" sibTransId="{4D2E2E83-B7D9-4421-A9EA-AE72399A0E28}"/>
    <dgm:cxn modelId="{6A1CDD78-5E2A-4E33-A930-6744670952C3}" srcId="{981234F4-B889-4CBD-9B98-1BB7BA8CB701}" destId="{85A0A843-7F02-470B-AA60-7B13104825A0}" srcOrd="4" destOrd="0" parTransId="{1789725A-4DF9-4F51-8691-521A33F37167}" sibTransId="{A51329D5-96FB-4E49-BD17-96BB1EE964E4}"/>
    <dgm:cxn modelId="{CFC93899-FE15-4382-9AB1-B5E1B2949777}" srcId="{36778389-75C6-40CE-AB41-BDA4E2A261BA}" destId="{D6420751-6541-455F-A5A0-5786C0188C40}" srcOrd="0" destOrd="0" parTransId="{94DDC356-7360-4FB4-AAAD-361D8F50082A}" sibTransId="{DD3FAB4D-46BB-42C1-9EC9-BAC96E254B1D}"/>
    <dgm:cxn modelId="{7C19E656-236D-418D-A5FF-7F1AAE2A2022}" type="presOf" srcId="{36778389-75C6-40CE-AB41-BDA4E2A261BA}" destId="{8E5DAE66-E1AA-4F30-9642-015BDD3B78B2}" srcOrd="0" destOrd="0" presId="urn:microsoft.com/office/officeart/2005/8/layout/chevron2"/>
    <dgm:cxn modelId="{B7CC189A-A0D5-4B13-8B86-221CDA4D0060}" srcId="{DC1C7487-A9A0-4BE4-9A63-394875638948}" destId="{C68A2F16-6FD4-4DC2-8EFA-0B6F34D46363}" srcOrd="0" destOrd="0" parTransId="{523D8EB5-1E27-4A41-B2CC-974CCFA5B669}" sibTransId="{5C87DE5A-E6A1-407D-A5D5-06DFA548C33C}"/>
    <dgm:cxn modelId="{76FDCD23-CD7A-4BE6-AF98-674A9EDC56B5}" srcId="{981234F4-B889-4CBD-9B98-1BB7BA8CB701}" destId="{88812BC4-EED6-4A37-8BD6-765339DB6292}" srcOrd="5" destOrd="0" parTransId="{1DE565A9-3AA4-4706-9E0F-51D96AE0F820}" sibTransId="{B5845240-A12D-4C32-BA0D-3433870324F3}"/>
    <dgm:cxn modelId="{558E4EB8-2928-4366-A9C2-7DE9AC012C40}" srcId="{88812BC4-EED6-4A37-8BD6-765339DB6292}" destId="{E2006D74-D03F-4929-9252-337961802A30}" srcOrd="0" destOrd="0" parTransId="{FA68D8AC-129E-46F9-8593-F723A6C4D738}" sibTransId="{5BC244AB-90A1-4B03-8452-D105E6DADA86}"/>
    <dgm:cxn modelId="{8AF5B3F5-0BE8-4FD9-AA8E-2C837720752A}" type="presOf" srcId="{252D19A3-0F42-49C5-A115-FD8E07D2ABE0}" destId="{96F3B390-2103-43CE-A19B-4127C918279E}" srcOrd="0" destOrd="0" presId="urn:microsoft.com/office/officeart/2005/8/layout/chevron2"/>
    <dgm:cxn modelId="{ECE6E39C-DA5F-473E-AAAB-CF690104B37B}" type="presOf" srcId="{981234F4-B889-4CBD-9B98-1BB7BA8CB701}" destId="{53B9E594-AEC7-41B4-946B-643F00C08686}" srcOrd="0" destOrd="0" presId="urn:microsoft.com/office/officeart/2005/8/layout/chevron2"/>
    <dgm:cxn modelId="{3369B2AA-24AD-4059-89D1-3DB04734ABEF}" type="presOf" srcId="{6495A72E-37EB-44BD-A83B-BA6D93CB8E2E}" destId="{8374B3E4-307A-477C-9128-105E5DED37B0}" srcOrd="0" destOrd="0" presId="urn:microsoft.com/office/officeart/2005/8/layout/chevron2"/>
    <dgm:cxn modelId="{D6B07FDF-EA3C-4BF9-9477-E032D5B39BBA}" type="presOf" srcId="{E2006D74-D03F-4929-9252-337961802A30}" destId="{DA6D0452-F696-459C-8058-92BC64AF1825}" srcOrd="0" destOrd="0" presId="urn:microsoft.com/office/officeart/2005/8/layout/chevron2"/>
    <dgm:cxn modelId="{B0D9E7D2-2BA4-4899-9179-A53AFA3334F4}" srcId="{981234F4-B889-4CBD-9B98-1BB7BA8CB701}" destId="{DC1C7487-A9A0-4BE4-9A63-394875638948}" srcOrd="3" destOrd="0" parTransId="{1B4A49FC-8429-41AC-8FBC-BB978CFA7820}" sibTransId="{3167A135-02A0-4010-8400-5BD1B0CFF323}"/>
    <dgm:cxn modelId="{0FD85567-0ACF-403E-9923-25C29F2C57C2}" type="presOf" srcId="{05D9E77B-D952-4CFD-9704-3EA0CC6859C4}" destId="{665B2A2B-44FB-4DCD-A57D-7BB19F50485E}" srcOrd="0" destOrd="0" presId="urn:microsoft.com/office/officeart/2005/8/layout/chevron2"/>
    <dgm:cxn modelId="{FD2AB781-CF11-4E9A-8B9D-6172F33CAD51}" srcId="{981234F4-B889-4CBD-9B98-1BB7BA8CB701}" destId="{252D19A3-0F42-49C5-A115-FD8E07D2ABE0}" srcOrd="6" destOrd="0" parTransId="{6F07390F-7D81-41C6-90D3-A4CEC4313416}" sibTransId="{552753E0-A5D7-4474-B02D-039437CE08AB}"/>
    <dgm:cxn modelId="{79472479-E400-471C-AB50-E41306899CAE}" type="presOf" srcId="{80B16B5C-B9C4-4E50-9C78-A0F506C021C5}" destId="{33B54D16-0A61-47BC-88B9-B39F48EFF9BA}" srcOrd="0" destOrd="0" presId="urn:microsoft.com/office/officeart/2005/8/layout/chevron2"/>
    <dgm:cxn modelId="{E2B30B25-18A3-4929-998B-C54E5A57F7E7}" type="presOf" srcId="{BB4BBFE2-31E9-4B7D-8AFC-A364C86FB6BD}" destId="{53DCED0A-225A-459D-A8F2-2ACE31B9E265}" srcOrd="0" destOrd="0" presId="urn:microsoft.com/office/officeart/2005/8/layout/chevron2"/>
    <dgm:cxn modelId="{72CCF2AD-D5DB-4E28-9938-6B2A280A223B}" srcId="{6495A72E-37EB-44BD-A83B-BA6D93CB8E2E}" destId="{A40F5673-722B-4B41-88AF-40744C8FD587}" srcOrd="0" destOrd="0" parTransId="{EDB08EFC-6CEB-446A-A52C-54BE4AF94936}" sibTransId="{2439326C-4DA1-4403-AC99-D95AEC414226}"/>
    <dgm:cxn modelId="{27AF460C-FD6C-46FC-8C09-49B8C97D9573}" type="presOf" srcId="{2E2F71B4-8837-4662-AFA7-5EE103B65687}" destId="{065A6C94-B219-4413-8CA7-D572D0A6067E}" srcOrd="0" destOrd="0" presId="urn:microsoft.com/office/officeart/2005/8/layout/chevron2"/>
    <dgm:cxn modelId="{4FB51CF0-69A5-4651-A233-75BADAB50B9C}" srcId="{BB4BBFE2-31E9-4B7D-8AFC-A364C86FB6BD}" destId="{C6267C3B-C1F6-4759-9120-AE7D1AA551B1}" srcOrd="0" destOrd="0" parTransId="{0428D8A3-1909-4068-893A-9D5F9D248345}" sibTransId="{4330877B-088E-4D48-B5B5-8473254CAA5A}"/>
    <dgm:cxn modelId="{73C3F81F-78DE-4715-B02E-5DD6BFF8AF98}" type="presOf" srcId="{D6420751-6541-455F-A5A0-5786C0188C40}" destId="{E31FA7A2-44A1-4CE8-B87A-D02BB1FE669D}" srcOrd="0" destOrd="0" presId="urn:microsoft.com/office/officeart/2005/8/layout/chevron2"/>
    <dgm:cxn modelId="{2D8C2C61-1079-44F4-AE78-2A460A8E22D6}" type="presOf" srcId="{A40F5673-722B-4B41-88AF-40744C8FD587}" destId="{5DA151BA-E928-4708-AF60-6EE5A30F2F9F}" srcOrd="0" destOrd="0" presId="urn:microsoft.com/office/officeart/2005/8/layout/chevron2"/>
    <dgm:cxn modelId="{CA98C67A-9662-41E0-A912-2840862E3733}" type="presOf" srcId="{3B8F29EA-D3E9-4564-B14F-ECFAD55C5583}" destId="{C680559A-DF6F-4F0A-9196-AD8A97F9BFF4}" srcOrd="0" destOrd="0" presId="urn:microsoft.com/office/officeart/2005/8/layout/chevron2"/>
    <dgm:cxn modelId="{27E73335-1723-47A2-B3A2-832EA2EAF304}" type="presOf" srcId="{C68A2F16-6FD4-4DC2-8EFA-0B6F34D46363}" destId="{DCF79523-7DEA-41E7-A78B-DC8E0932B645}" srcOrd="0" destOrd="0" presId="urn:microsoft.com/office/officeart/2005/8/layout/chevron2"/>
    <dgm:cxn modelId="{09544517-BE47-455A-AC03-DCC72A6750CB}" srcId="{981234F4-B889-4CBD-9B98-1BB7BA8CB701}" destId="{05D9E77B-D952-4CFD-9704-3EA0CC6859C4}" srcOrd="2" destOrd="0" parTransId="{3FE24C73-7E83-43BA-A819-28DB517A7370}" sibTransId="{19B06DEE-5B7D-44A4-89AF-EA5962816600}"/>
    <dgm:cxn modelId="{C3C28AEE-815B-4BCF-A6CC-678BB90B76DD}" srcId="{981234F4-B889-4CBD-9B98-1BB7BA8CB701}" destId="{6495A72E-37EB-44BD-A83B-BA6D93CB8E2E}" srcOrd="7" destOrd="0" parTransId="{C5FF9851-CFD0-41BA-A1A9-C870EA44FD93}" sibTransId="{23095628-B490-466B-BB50-89593692833D}"/>
    <dgm:cxn modelId="{D37F998F-7474-4C65-9828-A536105EBD22}" type="presOf" srcId="{DC1C7487-A9A0-4BE4-9A63-394875638948}" destId="{4A73A9CB-F57D-41AF-8ECA-7B880F685FAA}" srcOrd="0" destOrd="0" presId="urn:microsoft.com/office/officeart/2005/8/layout/chevron2"/>
    <dgm:cxn modelId="{BBF90F0D-D6EC-4A9C-8E6E-C2CD371DE319}" srcId="{252D19A3-0F42-49C5-A115-FD8E07D2ABE0}" destId="{2E2F71B4-8837-4662-AFA7-5EE103B65687}" srcOrd="0" destOrd="0" parTransId="{B37B0F78-5B3F-4583-9431-CCB0E91C85FA}" sibTransId="{B4910B58-0FCD-443B-A906-9ECF91567478}"/>
    <dgm:cxn modelId="{BDB1EDE8-6ED1-4BCE-ACE5-9E2C3465D423}" type="presOf" srcId="{C6267C3B-C1F6-4759-9120-AE7D1AA551B1}" destId="{46AD7C0B-5E3D-4E49-B47A-4A81D54FB5CD}" srcOrd="0" destOrd="0" presId="urn:microsoft.com/office/officeart/2005/8/layout/chevron2"/>
    <dgm:cxn modelId="{9B874A3A-9805-4086-91B3-A734D90A7BA6}" srcId="{85A0A843-7F02-470B-AA60-7B13104825A0}" destId="{80B16B5C-B9C4-4E50-9C78-A0F506C021C5}" srcOrd="0" destOrd="0" parTransId="{72811618-CAC3-4876-9805-FF5862DA513E}" sibTransId="{A386A659-5EBA-40E5-8AE4-A0E819430A6A}"/>
    <dgm:cxn modelId="{D3CC98D3-A926-4F5A-9CFF-657299E0FA7B}" type="presParOf" srcId="{53B9E594-AEC7-41B4-946B-643F00C08686}" destId="{199BBD5C-3D21-446A-BC08-CD15D944E705}" srcOrd="0" destOrd="0" presId="urn:microsoft.com/office/officeart/2005/8/layout/chevron2"/>
    <dgm:cxn modelId="{BF92DD49-8C77-4259-B40D-B5B3C9E39398}" type="presParOf" srcId="{199BBD5C-3D21-446A-BC08-CD15D944E705}" destId="{8E5DAE66-E1AA-4F30-9642-015BDD3B78B2}" srcOrd="0" destOrd="0" presId="urn:microsoft.com/office/officeart/2005/8/layout/chevron2"/>
    <dgm:cxn modelId="{DB8E16ED-F2C6-4C9C-ADDA-0FBF4C0EB584}" type="presParOf" srcId="{199BBD5C-3D21-446A-BC08-CD15D944E705}" destId="{E31FA7A2-44A1-4CE8-B87A-D02BB1FE669D}" srcOrd="1" destOrd="0" presId="urn:microsoft.com/office/officeart/2005/8/layout/chevron2"/>
    <dgm:cxn modelId="{E5F7C082-437D-456C-8498-FD5A1F9D4963}" type="presParOf" srcId="{53B9E594-AEC7-41B4-946B-643F00C08686}" destId="{E68FB3C5-336E-4BDD-AF87-2466DA7E68E2}" srcOrd="1" destOrd="0" presId="urn:microsoft.com/office/officeart/2005/8/layout/chevron2"/>
    <dgm:cxn modelId="{CFD0B95E-9745-4DB7-836F-43BE26873180}" type="presParOf" srcId="{53B9E594-AEC7-41B4-946B-643F00C08686}" destId="{100417D2-A944-43FE-A5FC-DC6038FDAC4E}" srcOrd="2" destOrd="0" presId="urn:microsoft.com/office/officeart/2005/8/layout/chevron2"/>
    <dgm:cxn modelId="{A9F65CD0-B949-4E85-A695-2A31E09B4A2C}" type="presParOf" srcId="{100417D2-A944-43FE-A5FC-DC6038FDAC4E}" destId="{53DCED0A-225A-459D-A8F2-2ACE31B9E265}" srcOrd="0" destOrd="0" presId="urn:microsoft.com/office/officeart/2005/8/layout/chevron2"/>
    <dgm:cxn modelId="{0C94C188-37D9-4DF7-AC4B-16446AE899AD}" type="presParOf" srcId="{100417D2-A944-43FE-A5FC-DC6038FDAC4E}" destId="{46AD7C0B-5E3D-4E49-B47A-4A81D54FB5CD}" srcOrd="1" destOrd="0" presId="urn:microsoft.com/office/officeart/2005/8/layout/chevron2"/>
    <dgm:cxn modelId="{E71BEE9C-B287-4D9B-9368-BBC8F0256E09}" type="presParOf" srcId="{53B9E594-AEC7-41B4-946B-643F00C08686}" destId="{5EAD49BC-F6DF-4EDA-875E-3775B9F6BAF2}" srcOrd="3" destOrd="0" presId="urn:microsoft.com/office/officeart/2005/8/layout/chevron2"/>
    <dgm:cxn modelId="{59A1169D-DB1A-43FB-9A6A-B36558D58873}" type="presParOf" srcId="{53B9E594-AEC7-41B4-946B-643F00C08686}" destId="{B27BB7E5-B203-4E7A-B802-3DF51963A309}" srcOrd="4" destOrd="0" presId="urn:microsoft.com/office/officeart/2005/8/layout/chevron2"/>
    <dgm:cxn modelId="{CA2A54FE-8AC2-4B5B-A890-D38625D26EF6}" type="presParOf" srcId="{B27BB7E5-B203-4E7A-B802-3DF51963A309}" destId="{665B2A2B-44FB-4DCD-A57D-7BB19F50485E}" srcOrd="0" destOrd="0" presId="urn:microsoft.com/office/officeart/2005/8/layout/chevron2"/>
    <dgm:cxn modelId="{2D9CBD5B-405A-4272-8482-E2157E6EC4CA}" type="presParOf" srcId="{B27BB7E5-B203-4E7A-B802-3DF51963A309}" destId="{C680559A-DF6F-4F0A-9196-AD8A97F9BFF4}" srcOrd="1" destOrd="0" presId="urn:microsoft.com/office/officeart/2005/8/layout/chevron2"/>
    <dgm:cxn modelId="{837C6A75-5ED5-4D3D-9C7C-23A994963F44}" type="presParOf" srcId="{53B9E594-AEC7-41B4-946B-643F00C08686}" destId="{87B3E23C-DD4F-4378-9F2B-CFC26D639335}" srcOrd="5" destOrd="0" presId="urn:microsoft.com/office/officeart/2005/8/layout/chevron2"/>
    <dgm:cxn modelId="{8155A2DF-84D8-47B5-B074-80ADB167632E}" type="presParOf" srcId="{53B9E594-AEC7-41B4-946B-643F00C08686}" destId="{79CC0BFC-5A91-4E47-8152-DCFC883D3CBB}" srcOrd="6" destOrd="0" presId="urn:microsoft.com/office/officeart/2005/8/layout/chevron2"/>
    <dgm:cxn modelId="{13319A96-A677-417D-8255-38535E71250A}" type="presParOf" srcId="{79CC0BFC-5A91-4E47-8152-DCFC883D3CBB}" destId="{4A73A9CB-F57D-41AF-8ECA-7B880F685FAA}" srcOrd="0" destOrd="0" presId="urn:microsoft.com/office/officeart/2005/8/layout/chevron2"/>
    <dgm:cxn modelId="{4A2980E2-5F9E-4A8C-A235-0ECE8BC0C0C8}" type="presParOf" srcId="{79CC0BFC-5A91-4E47-8152-DCFC883D3CBB}" destId="{DCF79523-7DEA-41E7-A78B-DC8E0932B645}" srcOrd="1" destOrd="0" presId="urn:microsoft.com/office/officeart/2005/8/layout/chevron2"/>
    <dgm:cxn modelId="{28EF76A3-17BA-4975-94C1-B38596717737}" type="presParOf" srcId="{53B9E594-AEC7-41B4-946B-643F00C08686}" destId="{381228E1-3C63-4255-9592-F5AC047A9A31}" srcOrd="7" destOrd="0" presId="urn:microsoft.com/office/officeart/2005/8/layout/chevron2"/>
    <dgm:cxn modelId="{77B5A753-94FC-427A-AF85-B918AC285C3B}" type="presParOf" srcId="{53B9E594-AEC7-41B4-946B-643F00C08686}" destId="{4BBDE2DA-4665-45F9-97D6-24A599C1BEB6}" srcOrd="8" destOrd="0" presId="urn:microsoft.com/office/officeart/2005/8/layout/chevron2"/>
    <dgm:cxn modelId="{E67FC56F-B0F6-44E6-BB64-17D2615EDB23}" type="presParOf" srcId="{4BBDE2DA-4665-45F9-97D6-24A599C1BEB6}" destId="{98CD569E-829E-4D0B-8753-40D1F4368EC5}" srcOrd="0" destOrd="0" presId="urn:microsoft.com/office/officeart/2005/8/layout/chevron2"/>
    <dgm:cxn modelId="{E64B3CC8-7B51-4398-B5A3-5409146E44E1}" type="presParOf" srcId="{4BBDE2DA-4665-45F9-97D6-24A599C1BEB6}" destId="{33B54D16-0A61-47BC-88B9-B39F48EFF9BA}" srcOrd="1" destOrd="0" presId="urn:microsoft.com/office/officeart/2005/8/layout/chevron2"/>
    <dgm:cxn modelId="{68A82B27-9B66-42B2-B7F3-6BF3DD8B36F0}" type="presParOf" srcId="{53B9E594-AEC7-41B4-946B-643F00C08686}" destId="{9CE59E66-6DBA-4F1E-B4F9-E537FE690F7C}" srcOrd="9" destOrd="0" presId="urn:microsoft.com/office/officeart/2005/8/layout/chevron2"/>
    <dgm:cxn modelId="{9842C44F-1F68-43DF-B43D-0006C86CBC2E}" type="presParOf" srcId="{53B9E594-AEC7-41B4-946B-643F00C08686}" destId="{373FC907-B4E6-4864-B4EB-0D8C80A301BF}" srcOrd="10" destOrd="0" presId="urn:microsoft.com/office/officeart/2005/8/layout/chevron2"/>
    <dgm:cxn modelId="{6521E2F9-32AD-4EDE-943C-671FC0E05E88}" type="presParOf" srcId="{373FC907-B4E6-4864-B4EB-0D8C80A301BF}" destId="{803F8BE3-A88A-4461-AEB0-BBB98E7848A1}" srcOrd="0" destOrd="0" presId="urn:microsoft.com/office/officeart/2005/8/layout/chevron2"/>
    <dgm:cxn modelId="{2B3CC972-F05D-4886-B5BF-E59E6A9F3FCB}" type="presParOf" srcId="{373FC907-B4E6-4864-B4EB-0D8C80A301BF}" destId="{DA6D0452-F696-459C-8058-92BC64AF1825}" srcOrd="1" destOrd="0" presId="urn:microsoft.com/office/officeart/2005/8/layout/chevron2"/>
    <dgm:cxn modelId="{C46FD340-A316-4A13-913D-F59D70B09010}" type="presParOf" srcId="{53B9E594-AEC7-41B4-946B-643F00C08686}" destId="{E383B58D-5A7C-4FF8-AE1B-190D632710EA}" srcOrd="11" destOrd="0" presId="urn:microsoft.com/office/officeart/2005/8/layout/chevron2"/>
    <dgm:cxn modelId="{D51D9698-A20D-408B-A295-7A30BB6875FC}" type="presParOf" srcId="{53B9E594-AEC7-41B4-946B-643F00C08686}" destId="{403B17E2-599E-48D7-8D08-863EE92958F0}" srcOrd="12" destOrd="0" presId="urn:microsoft.com/office/officeart/2005/8/layout/chevron2"/>
    <dgm:cxn modelId="{CE122E87-D5ED-4233-A11E-5068D83C884B}" type="presParOf" srcId="{403B17E2-599E-48D7-8D08-863EE92958F0}" destId="{96F3B390-2103-43CE-A19B-4127C918279E}" srcOrd="0" destOrd="0" presId="urn:microsoft.com/office/officeart/2005/8/layout/chevron2"/>
    <dgm:cxn modelId="{495DE195-5D66-42BB-8A1E-0A51A774631C}" type="presParOf" srcId="{403B17E2-599E-48D7-8D08-863EE92958F0}" destId="{065A6C94-B219-4413-8CA7-D572D0A6067E}" srcOrd="1" destOrd="0" presId="urn:microsoft.com/office/officeart/2005/8/layout/chevron2"/>
    <dgm:cxn modelId="{05A324ED-55B2-421D-B37D-5C332624350E}" type="presParOf" srcId="{53B9E594-AEC7-41B4-946B-643F00C08686}" destId="{A6500A09-4827-41FC-86B7-7EA45E8E98AD}" srcOrd="13" destOrd="0" presId="urn:microsoft.com/office/officeart/2005/8/layout/chevron2"/>
    <dgm:cxn modelId="{9B24C2A6-9E3C-4C68-A45D-3554BED8D6E4}" type="presParOf" srcId="{53B9E594-AEC7-41B4-946B-643F00C08686}" destId="{B608CA4C-65FC-4B08-BE3D-26FCD41E69CD}" srcOrd="14" destOrd="0" presId="urn:microsoft.com/office/officeart/2005/8/layout/chevron2"/>
    <dgm:cxn modelId="{C19186EE-16CE-44F1-B888-7B6223C8A00C}" type="presParOf" srcId="{B608CA4C-65FC-4B08-BE3D-26FCD41E69CD}" destId="{8374B3E4-307A-477C-9128-105E5DED37B0}" srcOrd="0" destOrd="0" presId="urn:microsoft.com/office/officeart/2005/8/layout/chevron2"/>
    <dgm:cxn modelId="{3CDDFABD-82C1-40A6-981A-79213DDA93E2}" type="presParOf" srcId="{B608CA4C-65FC-4B08-BE3D-26FCD41E69CD}" destId="{5DA151BA-E928-4708-AF60-6EE5A30F2F9F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FD7167C-77AE-4154-97AD-98E902AFA746}" type="doc">
      <dgm:prSet loTypeId="urn:microsoft.com/office/officeart/2008/layout/LinedList" loCatId="hierarchy" qsTypeId="urn:microsoft.com/office/officeart/2005/8/quickstyle/simple4" qsCatId="simple" csTypeId="urn:microsoft.com/office/officeart/2005/8/colors/accent2_3" csCatId="accent2" phldr="1"/>
      <dgm:spPr/>
      <dgm:t>
        <a:bodyPr/>
        <a:lstStyle/>
        <a:p>
          <a:endParaRPr lang="en-MY"/>
        </a:p>
      </dgm:t>
    </dgm:pt>
    <dgm:pt modelId="{CEBD5D54-8F60-498A-9E14-F4B4A0AF6986}">
      <dgm:prSet phldrT="[Text]" custT="1"/>
      <dgm:spPr/>
      <dgm:t>
        <a:bodyPr/>
        <a:lstStyle/>
        <a:p>
          <a:r>
            <a:rPr lang="en-MY" altLang="en-US" sz="1800" b="1" dirty="0" smtClean="0">
              <a:solidFill>
                <a:srgbClr val="C00000"/>
              </a:solidFill>
            </a:rPr>
            <a:t>Lightweight Cryptography </a:t>
          </a:r>
          <a:endParaRPr lang="en-MY" sz="1800" b="1" dirty="0">
            <a:solidFill>
              <a:srgbClr val="C00000"/>
            </a:solidFill>
          </a:endParaRPr>
        </a:p>
      </dgm:t>
    </dgm:pt>
    <dgm:pt modelId="{8F8B34F2-CC6A-4006-8B44-F50D9659836E}" type="parTrans" cxnId="{690AAA14-6A67-4A66-B023-1DA988769567}">
      <dgm:prSet/>
      <dgm:spPr/>
      <dgm:t>
        <a:bodyPr/>
        <a:lstStyle/>
        <a:p>
          <a:endParaRPr lang="en-MY"/>
        </a:p>
      </dgm:t>
    </dgm:pt>
    <dgm:pt modelId="{98D6ACD7-B630-4C88-83AD-E7CC07AF9A3C}" type="sibTrans" cxnId="{690AAA14-6A67-4A66-B023-1DA988769567}">
      <dgm:prSet/>
      <dgm:spPr/>
      <dgm:t>
        <a:bodyPr/>
        <a:lstStyle/>
        <a:p>
          <a:endParaRPr lang="en-MY"/>
        </a:p>
      </dgm:t>
    </dgm:pt>
    <dgm:pt modelId="{D06D8951-8CD1-4B4E-8086-AF478260A1C8}">
      <dgm:prSet phldrT="[Text]"/>
      <dgm:spPr/>
      <dgm:t>
        <a:bodyPr/>
        <a:lstStyle/>
        <a:p>
          <a:r>
            <a:rPr lang="en-MY" dirty="0" smtClean="0"/>
            <a:t>Stream Ciphers </a:t>
          </a:r>
          <a:endParaRPr lang="en-MY" dirty="0"/>
        </a:p>
      </dgm:t>
    </dgm:pt>
    <dgm:pt modelId="{FBFF91A3-13B5-4AA7-ACAA-9276AA6BFCD8}" type="parTrans" cxnId="{1D0DEAB7-0DE1-4CD7-9EEA-9382E0930C9A}">
      <dgm:prSet/>
      <dgm:spPr/>
      <dgm:t>
        <a:bodyPr/>
        <a:lstStyle/>
        <a:p>
          <a:endParaRPr lang="en-MY"/>
        </a:p>
      </dgm:t>
    </dgm:pt>
    <dgm:pt modelId="{FE56705D-38A8-4DA7-B640-B144186A8AB6}" type="sibTrans" cxnId="{1D0DEAB7-0DE1-4CD7-9EEA-9382E0930C9A}">
      <dgm:prSet/>
      <dgm:spPr/>
      <dgm:t>
        <a:bodyPr/>
        <a:lstStyle/>
        <a:p>
          <a:endParaRPr lang="en-MY"/>
        </a:p>
      </dgm:t>
    </dgm:pt>
    <dgm:pt modelId="{64D9AE95-1117-4AD5-A05E-E28C49E30A38}">
      <dgm:prSet phldrT="[Text]"/>
      <dgm:spPr/>
      <dgm:t>
        <a:bodyPr/>
        <a:lstStyle/>
        <a:p>
          <a:r>
            <a:rPr lang="en-MY" dirty="0" smtClean="0"/>
            <a:t>Block Cipher </a:t>
          </a:r>
          <a:endParaRPr lang="en-MY" dirty="0"/>
        </a:p>
      </dgm:t>
    </dgm:pt>
    <dgm:pt modelId="{532E4A47-138D-43BD-960F-5A6FB669A631}" type="parTrans" cxnId="{81D5246A-C3B3-4F7B-8E65-BC5EC5A6BBA3}">
      <dgm:prSet/>
      <dgm:spPr/>
      <dgm:t>
        <a:bodyPr/>
        <a:lstStyle/>
        <a:p>
          <a:endParaRPr lang="en-MY"/>
        </a:p>
      </dgm:t>
    </dgm:pt>
    <dgm:pt modelId="{9ED7B18A-E219-4A41-922A-E99F6C17EB46}" type="sibTrans" cxnId="{81D5246A-C3B3-4F7B-8E65-BC5EC5A6BBA3}">
      <dgm:prSet/>
      <dgm:spPr/>
      <dgm:t>
        <a:bodyPr/>
        <a:lstStyle/>
        <a:p>
          <a:endParaRPr lang="en-MY"/>
        </a:p>
      </dgm:t>
    </dgm:pt>
    <dgm:pt modelId="{B6068F2D-34EA-4ABA-8CA2-EEDFA29F17A9}">
      <dgm:prSet phldrT="[Text]" custT="1"/>
      <dgm:spPr/>
      <dgm:t>
        <a:bodyPr/>
        <a:lstStyle/>
        <a:p>
          <a:r>
            <a:rPr lang="en-MY" sz="1600" dirty="0" smtClean="0"/>
            <a:t>Smaller internal State and Output size</a:t>
          </a:r>
          <a:endParaRPr lang="en-MY" sz="1600" dirty="0"/>
        </a:p>
      </dgm:t>
    </dgm:pt>
    <dgm:pt modelId="{EC136298-36AE-439C-93B3-05FF55B82468}" type="parTrans" cxnId="{C0F0FD4A-E437-49D0-997F-A9894A804077}">
      <dgm:prSet/>
      <dgm:spPr/>
      <dgm:t>
        <a:bodyPr/>
        <a:lstStyle/>
        <a:p>
          <a:endParaRPr lang="en-MY"/>
        </a:p>
      </dgm:t>
    </dgm:pt>
    <dgm:pt modelId="{F22D545A-5D0A-4290-9411-AA91C3B8DC72}" type="sibTrans" cxnId="{C0F0FD4A-E437-49D0-997F-A9894A804077}">
      <dgm:prSet/>
      <dgm:spPr/>
      <dgm:t>
        <a:bodyPr/>
        <a:lstStyle/>
        <a:p>
          <a:endParaRPr lang="en-MY"/>
        </a:p>
      </dgm:t>
    </dgm:pt>
    <dgm:pt modelId="{DC1A6240-1FFB-4530-ACAD-28868E8AAEDE}">
      <dgm:prSet phldrT="[Text]" custT="1"/>
      <dgm:spPr/>
      <dgm:t>
        <a:bodyPr/>
        <a:lstStyle/>
        <a:p>
          <a:r>
            <a:rPr lang="en-MY" sz="1600" dirty="0" smtClean="0"/>
            <a:t>Small Block Sizes (64, 80 rather than 128 bit)</a:t>
          </a:r>
          <a:endParaRPr lang="en-MY" sz="1600" dirty="0"/>
        </a:p>
      </dgm:t>
    </dgm:pt>
    <dgm:pt modelId="{D298F6FE-55A7-4A7A-B783-F3CCAC9179E3}" type="parTrans" cxnId="{78F430B6-462E-4C0F-BE03-94E4310CBDBB}">
      <dgm:prSet/>
      <dgm:spPr/>
      <dgm:t>
        <a:bodyPr/>
        <a:lstStyle/>
        <a:p>
          <a:endParaRPr lang="en-MY"/>
        </a:p>
      </dgm:t>
    </dgm:pt>
    <dgm:pt modelId="{2191FB13-5F00-494C-886A-B1C192401865}" type="sibTrans" cxnId="{78F430B6-462E-4C0F-BE03-94E4310CBDBB}">
      <dgm:prSet/>
      <dgm:spPr/>
      <dgm:t>
        <a:bodyPr/>
        <a:lstStyle/>
        <a:p>
          <a:endParaRPr lang="en-MY"/>
        </a:p>
      </dgm:t>
    </dgm:pt>
    <dgm:pt modelId="{F00ED392-AF49-43F2-B94C-852EB7F3D4D5}">
      <dgm:prSet phldrT="[Text]" custT="1"/>
      <dgm:spPr/>
      <dgm:t>
        <a:bodyPr/>
        <a:lstStyle/>
        <a:p>
          <a:r>
            <a:rPr lang="en-MY" sz="1600" dirty="0" smtClean="0"/>
            <a:t>Smaller Key sizes (less than 112)</a:t>
          </a:r>
          <a:endParaRPr lang="en-MY" sz="1600" dirty="0"/>
        </a:p>
      </dgm:t>
    </dgm:pt>
    <dgm:pt modelId="{4267B0E2-F8AB-49AE-A1A9-1440915B8B9D}" type="parTrans" cxnId="{3AADF267-3205-4D4B-9ECB-28DAE73289DF}">
      <dgm:prSet/>
      <dgm:spPr/>
      <dgm:t>
        <a:bodyPr/>
        <a:lstStyle/>
        <a:p>
          <a:endParaRPr lang="en-MY"/>
        </a:p>
      </dgm:t>
    </dgm:pt>
    <dgm:pt modelId="{0502D331-7158-4E9D-8284-C5C2A61CB195}" type="sibTrans" cxnId="{3AADF267-3205-4D4B-9ECB-28DAE73289DF}">
      <dgm:prSet/>
      <dgm:spPr/>
      <dgm:t>
        <a:bodyPr/>
        <a:lstStyle/>
        <a:p>
          <a:endParaRPr lang="en-MY"/>
        </a:p>
      </dgm:t>
    </dgm:pt>
    <dgm:pt modelId="{A1209CAE-5C0D-490B-9292-6540651800B2}">
      <dgm:prSet phldrT="[Text]" custT="1"/>
      <dgm:spPr/>
      <dgm:t>
        <a:bodyPr/>
        <a:lstStyle/>
        <a:p>
          <a:r>
            <a:rPr lang="en-MY" sz="1600" dirty="0" smtClean="0"/>
            <a:t>Simpler rounds (4 or 8 Bit S-Box)</a:t>
          </a:r>
          <a:endParaRPr lang="en-MY" sz="1600" dirty="0"/>
        </a:p>
      </dgm:t>
    </dgm:pt>
    <dgm:pt modelId="{1096F8E2-DF28-40B2-A4A0-9100657C5049}" type="parTrans" cxnId="{A394CE16-29F2-4941-9200-29FE63195D39}">
      <dgm:prSet/>
      <dgm:spPr/>
      <dgm:t>
        <a:bodyPr/>
        <a:lstStyle/>
        <a:p>
          <a:endParaRPr lang="en-MY"/>
        </a:p>
      </dgm:t>
    </dgm:pt>
    <dgm:pt modelId="{22FFD8FA-9ADD-44D3-979E-994F75D3F9A0}" type="sibTrans" cxnId="{A394CE16-29F2-4941-9200-29FE63195D39}">
      <dgm:prSet/>
      <dgm:spPr/>
      <dgm:t>
        <a:bodyPr/>
        <a:lstStyle/>
        <a:p>
          <a:endParaRPr lang="en-MY"/>
        </a:p>
      </dgm:t>
    </dgm:pt>
    <dgm:pt modelId="{3AE826CA-A0E0-44EC-A6B9-1BD4084B3988}">
      <dgm:prSet phldrT="[Text]" custT="1"/>
      <dgm:spPr/>
      <dgm:t>
        <a:bodyPr/>
        <a:lstStyle/>
        <a:p>
          <a:r>
            <a:rPr lang="en-MY" sz="1600" dirty="0" smtClean="0"/>
            <a:t>Simpler Key Schedules </a:t>
          </a:r>
          <a:endParaRPr lang="en-MY" sz="1600" dirty="0"/>
        </a:p>
      </dgm:t>
    </dgm:pt>
    <dgm:pt modelId="{D3153FA1-EE97-4E3E-983D-C28C9D733E36}" type="parTrans" cxnId="{1724AEB7-582A-4C37-8A3E-FF1F6D3A1A0A}">
      <dgm:prSet/>
      <dgm:spPr/>
      <dgm:t>
        <a:bodyPr/>
        <a:lstStyle/>
        <a:p>
          <a:endParaRPr lang="en-MY"/>
        </a:p>
      </dgm:t>
    </dgm:pt>
    <dgm:pt modelId="{92FDFF80-D505-4C96-950A-66DD048DEC47}" type="sibTrans" cxnId="{1724AEB7-582A-4C37-8A3E-FF1F6D3A1A0A}">
      <dgm:prSet/>
      <dgm:spPr/>
      <dgm:t>
        <a:bodyPr/>
        <a:lstStyle/>
        <a:p>
          <a:endParaRPr lang="en-MY"/>
        </a:p>
      </dgm:t>
    </dgm:pt>
    <dgm:pt modelId="{F017C989-79D2-418B-9731-F240DD5184C5}">
      <dgm:prSet phldrT="[Text]"/>
      <dgm:spPr/>
      <dgm:t>
        <a:bodyPr/>
        <a:lstStyle/>
        <a:p>
          <a:r>
            <a:rPr lang="en-MY" dirty="0" smtClean="0"/>
            <a:t>Hash Function </a:t>
          </a:r>
          <a:endParaRPr lang="en-MY" dirty="0"/>
        </a:p>
      </dgm:t>
    </dgm:pt>
    <dgm:pt modelId="{DA3B69F4-2E17-49CF-922D-7948FF70F75A}" type="parTrans" cxnId="{35607581-DF18-4FB7-BC68-B900A48E4FDB}">
      <dgm:prSet/>
      <dgm:spPr/>
      <dgm:t>
        <a:bodyPr/>
        <a:lstStyle/>
        <a:p>
          <a:endParaRPr lang="en-MY"/>
        </a:p>
      </dgm:t>
    </dgm:pt>
    <dgm:pt modelId="{B9265012-B23C-4E44-B650-1C140E40A23F}" type="sibTrans" cxnId="{35607581-DF18-4FB7-BC68-B900A48E4FDB}">
      <dgm:prSet/>
      <dgm:spPr/>
      <dgm:t>
        <a:bodyPr/>
        <a:lstStyle/>
        <a:p>
          <a:endParaRPr lang="en-MY"/>
        </a:p>
      </dgm:t>
    </dgm:pt>
    <dgm:pt modelId="{6A001509-BF15-4B90-8206-2408473EC7BB}">
      <dgm:prSet phldrT="[Text]" custT="1"/>
      <dgm:spPr/>
      <dgm:t>
        <a:bodyPr/>
        <a:lstStyle/>
        <a:p>
          <a:r>
            <a:rPr lang="en-MY" sz="1800" dirty="0" smtClean="0"/>
            <a:t>Smaller message size</a:t>
          </a:r>
          <a:endParaRPr lang="en-MY" sz="1800" dirty="0"/>
        </a:p>
      </dgm:t>
    </dgm:pt>
    <dgm:pt modelId="{5BB1A787-38E4-4343-A665-7D6935EB8FAA}" type="parTrans" cxnId="{9212F73A-4E04-438E-8DA7-EAE525BB9632}">
      <dgm:prSet/>
      <dgm:spPr/>
      <dgm:t>
        <a:bodyPr/>
        <a:lstStyle/>
        <a:p>
          <a:endParaRPr lang="en-MY"/>
        </a:p>
      </dgm:t>
    </dgm:pt>
    <dgm:pt modelId="{955C668E-0770-4CAE-AF75-B4ED01CF99C9}" type="sibTrans" cxnId="{9212F73A-4E04-438E-8DA7-EAE525BB9632}">
      <dgm:prSet/>
      <dgm:spPr/>
      <dgm:t>
        <a:bodyPr/>
        <a:lstStyle/>
        <a:p>
          <a:endParaRPr lang="en-MY"/>
        </a:p>
      </dgm:t>
    </dgm:pt>
    <dgm:pt modelId="{81CB15DC-C87D-4F7C-A83E-C7A9EC314E9B}">
      <dgm:prSet phldrT="[Text]"/>
      <dgm:spPr/>
      <dgm:t>
        <a:bodyPr/>
        <a:lstStyle/>
        <a:p>
          <a:r>
            <a:rPr lang="en-MY" dirty="0" smtClean="0"/>
            <a:t>Message Authenticated Code (MAC)</a:t>
          </a:r>
          <a:endParaRPr lang="en-MY" dirty="0"/>
        </a:p>
      </dgm:t>
    </dgm:pt>
    <dgm:pt modelId="{E535A708-193E-4B39-A113-B5D8949149F5}" type="parTrans" cxnId="{305E46FB-B5EC-4FF2-8F6D-0407EF49C6BA}">
      <dgm:prSet/>
      <dgm:spPr/>
      <dgm:t>
        <a:bodyPr/>
        <a:lstStyle/>
        <a:p>
          <a:endParaRPr lang="en-MY"/>
        </a:p>
      </dgm:t>
    </dgm:pt>
    <dgm:pt modelId="{DC1B1B28-5314-4C7C-B1C6-C963E224DAD9}" type="sibTrans" cxnId="{305E46FB-B5EC-4FF2-8F6D-0407EF49C6BA}">
      <dgm:prSet/>
      <dgm:spPr/>
      <dgm:t>
        <a:bodyPr/>
        <a:lstStyle/>
        <a:p>
          <a:endParaRPr lang="en-MY"/>
        </a:p>
      </dgm:t>
    </dgm:pt>
    <dgm:pt modelId="{AAE8D73A-89CF-47DD-B303-B32B7DFC7CCC}">
      <dgm:prSet phldrT="[Text]" custT="1"/>
      <dgm:spPr/>
      <dgm:t>
        <a:bodyPr/>
        <a:lstStyle/>
        <a:p>
          <a:r>
            <a:rPr lang="en-MY" sz="2000" dirty="0" smtClean="0"/>
            <a:t>Tag size least 64 Bits</a:t>
          </a:r>
          <a:endParaRPr lang="en-MY" sz="2000" dirty="0"/>
        </a:p>
      </dgm:t>
    </dgm:pt>
    <dgm:pt modelId="{080BA503-1700-49F5-9269-18CF9BAD7879}" type="parTrans" cxnId="{5EDFD67E-CA07-4D36-AF7A-974AC4F7DF88}">
      <dgm:prSet/>
      <dgm:spPr/>
      <dgm:t>
        <a:bodyPr/>
        <a:lstStyle/>
        <a:p>
          <a:endParaRPr lang="en-MY"/>
        </a:p>
      </dgm:t>
    </dgm:pt>
    <dgm:pt modelId="{7352096E-17EC-4A6C-9923-4406E6DC7D9E}" type="sibTrans" cxnId="{5EDFD67E-CA07-4D36-AF7A-974AC4F7DF88}">
      <dgm:prSet/>
      <dgm:spPr/>
      <dgm:t>
        <a:bodyPr/>
        <a:lstStyle/>
        <a:p>
          <a:endParaRPr lang="en-MY"/>
        </a:p>
      </dgm:t>
    </dgm:pt>
    <dgm:pt modelId="{ACE98532-CB6E-4E5E-A815-53B9E0D2A2E5}">
      <dgm:prSet phldrT="[Text]" custT="1"/>
      <dgm:spPr/>
      <dgm:t>
        <a:bodyPr/>
        <a:lstStyle/>
        <a:p>
          <a:r>
            <a:rPr lang="en-MY" sz="1800" b="0" i="0" dirty="0" smtClean="0">
              <a:latin typeface="Times New Roman" pitchFamily="18" charset="0"/>
              <a:cs typeface="Times New Roman" pitchFamily="18" charset="0"/>
            </a:rPr>
            <a:t>Regular block cipher in counter mode</a:t>
          </a:r>
        </a:p>
      </dgm:t>
    </dgm:pt>
    <dgm:pt modelId="{AFEA988D-0D30-400A-8EDF-F207C2F7A20F}" type="parTrans" cxnId="{FE2655B5-E313-4C8E-BCAA-09526694E3EC}">
      <dgm:prSet/>
      <dgm:spPr/>
      <dgm:t>
        <a:bodyPr/>
        <a:lstStyle/>
        <a:p>
          <a:endParaRPr lang="en-MY"/>
        </a:p>
      </dgm:t>
    </dgm:pt>
    <dgm:pt modelId="{DE51F3A7-EF6B-41D6-A4ED-D842D4763B04}" type="sibTrans" cxnId="{FE2655B5-E313-4C8E-BCAA-09526694E3EC}">
      <dgm:prSet/>
      <dgm:spPr/>
      <dgm:t>
        <a:bodyPr/>
        <a:lstStyle/>
        <a:p>
          <a:endParaRPr lang="en-MY"/>
        </a:p>
      </dgm:t>
    </dgm:pt>
    <dgm:pt modelId="{31B7BA46-C34F-4B3C-B9C4-671F22DFA065}">
      <dgm:prSet phldrT="[Text]" custT="1"/>
      <dgm:spPr/>
      <dgm:t>
        <a:bodyPr/>
        <a:lstStyle/>
        <a:p>
          <a:r>
            <a:rPr lang="en-MY" sz="1800" dirty="0" smtClean="0"/>
            <a:t>Simpler rounds</a:t>
          </a:r>
          <a:endParaRPr lang="en-MY" sz="1800" b="0" i="0" dirty="0" smtClean="0">
            <a:latin typeface="Times New Roman" pitchFamily="18" charset="0"/>
            <a:cs typeface="Times New Roman" pitchFamily="18" charset="0"/>
          </a:endParaRPr>
        </a:p>
      </dgm:t>
    </dgm:pt>
    <dgm:pt modelId="{52A8A0A7-F8D4-4FB6-81C0-4A041BCB7833}" type="parTrans" cxnId="{6E1AAE49-80C5-4A8A-AE24-6BC3F0BDC155}">
      <dgm:prSet/>
      <dgm:spPr/>
      <dgm:t>
        <a:bodyPr/>
        <a:lstStyle/>
        <a:p>
          <a:endParaRPr lang="en-MY"/>
        </a:p>
      </dgm:t>
    </dgm:pt>
    <dgm:pt modelId="{477A1B4A-54DA-4476-B811-29EE58557A4A}" type="sibTrans" cxnId="{6E1AAE49-80C5-4A8A-AE24-6BC3F0BDC155}">
      <dgm:prSet/>
      <dgm:spPr/>
      <dgm:t>
        <a:bodyPr/>
        <a:lstStyle/>
        <a:p>
          <a:endParaRPr lang="en-MY"/>
        </a:p>
      </dgm:t>
    </dgm:pt>
    <dgm:pt modelId="{FAE8A520-9F8E-4AA6-8D83-06F840FA9677}" type="pres">
      <dgm:prSet presAssocID="{FFD7167C-77AE-4154-97AD-98E902AFA746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MY"/>
        </a:p>
      </dgm:t>
    </dgm:pt>
    <dgm:pt modelId="{370EE706-75AA-4E10-AC1D-5B7DA8149C5A}" type="pres">
      <dgm:prSet presAssocID="{CEBD5D54-8F60-498A-9E14-F4B4A0AF6986}" presName="thickLine" presStyleLbl="alignNode1" presStyleIdx="0" presStyleCnt="1"/>
      <dgm:spPr/>
    </dgm:pt>
    <dgm:pt modelId="{D8B3398D-BFD8-4528-ABD7-A56E0C73FA9B}" type="pres">
      <dgm:prSet presAssocID="{CEBD5D54-8F60-498A-9E14-F4B4A0AF6986}" presName="horz1" presStyleCnt="0"/>
      <dgm:spPr/>
    </dgm:pt>
    <dgm:pt modelId="{FB709395-F517-4CB8-A45F-45C4E9619E4F}" type="pres">
      <dgm:prSet presAssocID="{CEBD5D54-8F60-498A-9E14-F4B4A0AF6986}" presName="tx1" presStyleLbl="revTx" presStyleIdx="0" presStyleCnt="14" custScaleX="112963"/>
      <dgm:spPr/>
      <dgm:t>
        <a:bodyPr/>
        <a:lstStyle/>
        <a:p>
          <a:endParaRPr lang="en-MY"/>
        </a:p>
      </dgm:t>
    </dgm:pt>
    <dgm:pt modelId="{2640EA03-91CB-496F-A91C-8D96AA4AF264}" type="pres">
      <dgm:prSet presAssocID="{CEBD5D54-8F60-498A-9E14-F4B4A0AF6986}" presName="vert1" presStyleCnt="0"/>
      <dgm:spPr/>
    </dgm:pt>
    <dgm:pt modelId="{91C42224-D14D-4ED7-BD88-89DC61E2BB19}" type="pres">
      <dgm:prSet presAssocID="{D06D8951-8CD1-4B4E-8086-AF478260A1C8}" presName="vertSpace2a" presStyleCnt="0"/>
      <dgm:spPr/>
    </dgm:pt>
    <dgm:pt modelId="{6A5C8C7D-700D-44BF-BFD6-51481058D070}" type="pres">
      <dgm:prSet presAssocID="{D06D8951-8CD1-4B4E-8086-AF478260A1C8}" presName="horz2" presStyleCnt="0"/>
      <dgm:spPr/>
    </dgm:pt>
    <dgm:pt modelId="{4286A1CA-8F4D-403D-BA4C-2035F29B00E2}" type="pres">
      <dgm:prSet presAssocID="{D06D8951-8CD1-4B4E-8086-AF478260A1C8}" presName="horzSpace2" presStyleCnt="0"/>
      <dgm:spPr/>
    </dgm:pt>
    <dgm:pt modelId="{7AB4418B-1863-43FB-AD98-3948D493F349}" type="pres">
      <dgm:prSet presAssocID="{D06D8951-8CD1-4B4E-8086-AF478260A1C8}" presName="tx2" presStyleLbl="revTx" presStyleIdx="1" presStyleCnt="14"/>
      <dgm:spPr/>
      <dgm:t>
        <a:bodyPr/>
        <a:lstStyle/>
        <a:p>
          <a:endParaRPr lang="en-MY"/>
        </a:p>
      </dgm:t>
    </dgm:pt>
    <dgm:pt modelId="{51FA3439-18A9-47F3-A961-E75416E1F694}" type="pres">
      <dgm:prSet presAssocID="{D06D8951-8CD1-4B4E-8086-AF478260A1C8}" presName="vert2" presStyleCnt="0"/>
      <dgm:spPr/>
    </dgm:pt>
    <dgm:pt modelId="{A2BFF675-3C7E-4221-BBE2-5463B429B3C4}" type="pres">
      <dgm:prSet presAssocID="{31B7BA46-C34F-4B3C-B9C4-671F22DFA065}" presName="horz3" presStyleCnt="0"/>
      <dgm:spPr/>
    </dgm:pt>
    <dgm:pt modelId="{6BC5F710-DF0A-4796-98F7-5FF2F662BE0B}" type="pres">
      <dgm:prSet presAssocID="{31B7BA46-C34F-4B3C-B9C4-671F22DFA065}" presName="horzSpace3" presStyleCnt="0"/>
      <dgm:spPr/>
    </dgm:pt>
    <dgm:pt modelId="{48233638-E955-41C5-91A4-6193F51BE1B5}" type="pres">
      <dgm:prSet presAssocID="{31B7BA46-C34F-4B3C-B9C4-671F22DFA065}" presName="tx3" presStyleLbl="revTx" presStyleIdx="2" presStyleCnt="14" custScaleY="25385" custLinFactNeighborX="629" custLinFactNeighborY="6554"/>
      <dgm:spPr/>
      <dgm:t>
        <a:bodyPr/>
        <a:lstStyle/>
        <a:p>
          <a:endParaRPr lang="en-MY"/>
        </a:p>
      </dgm:t>
    </dgm:pt>
    <dgm:pt modelId="{7C14F329-0163-486B-9746-D4F0EF86CBE9}" type="pres">
      <dgm:prSet presAssocID="{31B7BA46-C34F-4B3C-B9C4-671F22DFA065}" presName="vert3" presStyleCnt="0"/>
      <dgm:spPr/>
    </dgm:pt>
    <dgm:pt modelId="{50CA3468-6B5F-4A46-98F5-1F5674922BF4}" type="pres">
      <dgm:prSet presAssocID="{477A1B4A-54DA-4476-B811-29EE58557A4A}" presName="thinLine3" presStyleLbl="callout" presStyleIdx="0" presStyleCnt="9" custLinFactNeighborX="-953" custLinFactNeighborY="54916"/>
      <dgm:spPr/>
    </dgm:pt>
    <dgm:pt modelId="{66DFE4E3-9565-4A5C-BD0F-03A308255B25}" type="pres">
      <dgm:prSet presAssocID="{ACE98532-CB6E-4E5E-A815-53B9E0D2A2E5}" presName="horz3" presStyleCnt="0"/>
      <dgm:spPr/>
    </dgm:pt>
    <dgm:pt modelId="{0B6DD629-7EBE-4FBF-AC4B-A7604A67658F}" type="pres">
      <dgm:prSet presAssocID="{ACE98532-CB6E-4E5E-A815-53B9E0D2A2E5}" presName="horzSpace3" presStyleCnt="0"/>
      <dgm:spPr/>
    </dgm:pt>
    <dgm:pt modelId="{C1F16B94-5BE5-4C79-A569-C6B3EACE3B6B}" type="pres">
      <dgm:prSet presAssocID="{ACE98532-CB6E-4E5E-A815-53B9E0D2A2E5}" presName="tx3" presStyleLbl="revTx" presStyleIdx="3" presStyleCnt="14" custScaleX="89043" custScaleY="19254" custLinFactNeighborX="-2110" custLinFactNeighborY="16454"/>
      <dgm:spPr/>
      <dgm:t>
        <a:bodyPr/>
        <a:lstStyle/>
        <a:p>
          <a:endParaRPr lang="en-MY"/>
        </a:p>
      </dgm:t>
    </dgm:pt>
    <dgm:pt modelId="{6DD96C47-1578-471E-B8E1-9362176F51FC}" type="pres">
      <dgm:prSet presAssocID="{ACE98532-CB6E-4E5E-A815-53B9E0D2A2E5}" presName="vert3" presStyleCnt="0"/>
      <dgm:spPr/>
    </dgm:pt>
    <dgm:pt modelId="{5C9A256B-2A7A-4FC3-831F-A6F70704A5FB}" type="pres">
      <dgm:prSet presAssocID="{D06D8951-8CD1-4B4E-8086-AF478260A1C8}" presName="thinLine2b" presStyleLbl="callout" presStyleIdx="1" presStyleCnt="9" custLinFactY="-8367" custLinFactNeighborX="763" custLinFactNeighborY="-100000"/>
      <dgm:spPr/>
    </dgm:pt>
    <dgm:pt modelId="{477D38DE-EAC5-4244-A779-109661E5FD62}" type="pres">
      <dgm:prSet presAssocID="{D06D8951-8CD1-4B4E-8086-AF478260A1C8}" presName="vertSpace2b" presStyleCnt="0"/>
      <dgm:spPr/>
    </dgm:pt>
    <dgm:pt modelId="{7DC1BB02-4DDD-4B48-82CA-D2ABC1AC0676}" type="pres">
      <dgm:prSet presAssocID="{64D9AE95-1117-4AD5-A05E-E28C49E30A38}" presName="horz2" presStyleCnt="0"/>
      <dgm:spPr/>
    </dgm:pt>
    <dgm:pt modelId="{3231EA8C-4D1E-4A35-9834-69E771EC3112}" type="pres">
      <dgm:prSet presAssocID="{64D9AE95-1117-4AD5-A05E-E28C49E30A38}" presName="horzSpace2" presStyleCnt="0"/>
      <dgm:spPr/>
    </dgm:pt>
    <dgm:pt modelId="{E3270E97-BD31-4128-8AE0-D60CD46AEE8A}" type="pres">
      <dgm:prSet presAssocID="{64D9AE95-1117-4AD5-A05E-E28C49E30A38}" presName="tx2" presStyleLbl="revTx" presStyleIdx="4" presStyleCnt="14"/>
      <dgm:spPr/>
      <dgm:t>
        <a:bodyPr/>
        <a:lstStyle/>
        <a:p>
          <a:endParaRPr lang="en-MY"/>
        </a:p>
      </dgm:t>
    </dgm:pt>
    <dgm:pt modelId="{545F959A-6A3C-4AE9-AD3B-797025023447}" type="pres">
      <dgm:prSet presAssocID="{64D9AE95-1117-4AD5-A05E-E28C49E30A38}" presName="vert2" presStyleCnt="0"/>
      <dgm:spPr/>
    </dgm:pt>
    <dgm:pt modelId="{2BD7CC90-34B7-4BB4-9BC6-889E274B028E}" type="pres">
      <dgm:prSet presAssocID="{DC1A6240-1FFB-4530-ACAD-28868E8AAEDE}" presName="horz3" presStyleCnt="0"/>
      <dgm:spPr/>
    </dgm:pt>
    <dgm:pt modelId="{31A317E2-D1D6-4431-B83C-C235B764D9F9}" type="pres">
      <dgm:prSet presAssocID="{DC1A6240-1FFB-4530-ACAD-28868E8AAEDE}" presName="horzSpace3" presStyleCnt="0"/>
      <dgm:spPr/>
    </dgm:pt>
    <dgm:pt modelId="{077FFC83-17B1-4472-BE2B-5B938CF6E7FC}" type="pres">
      <dgm:prSet presAssocID="{DC1A6240-1FFB-4530-ACAD-28868E8AAEDE}" presName="tx3" presStyleLbl="revTx" presStyleIdx="5" presStyleCnt="14" custScaleX="151238"/>
      <dgm:spPr/>
      <dgm:t>
        <a:bodyPr/>
        <a:lstStyle/>
        <a:p>
          <a:endParaRPr lang="en-MY"/>
        </a:p>
      </dgm:t>
    </dgm:pt>
    <dgm:pt modelId="{9E95B14A-D22E-4501-8A56-31342658EF3C}" type="pres">
      <dgm:prSet presAssocID="{DC1A6240-1FFB-4530-ACAD-28868E8AAEDE}" presName="vert3" presStyleCnt="0"/>
      <dgm:spPr/>
    </dgm:pt>
    <dgm:pt modelId="{CC746965-3154-4448-801B-F13B98898C14}" type="pres">
      <dgm:prSet presAssocID="{2191FB13-5F00-494C-886A-B1C192401865}" presName="thinLine3" presStyleLbl="callout" presStyleIdx="2" presStyleCnt="9"/>
      <dgm:spPr/>
    </dgm:pt>
    <dgm:pt modelId="{13C1F605-5229-4C3E-9087-887E317D5F9D}" type="pres">
      <dgm:prSet presAssocID="{F00ED392-AF49-43F2-B94C-852EB7F3D4D5}" presName="horz3" presStyleCnt="0"/>
      <dgm:spPr/>
    </dgm:pt>
    <dgm:pt modelId="{524635C8-75B7-4DFA-BE10-1E3D9A01FF1A}" type="pres">
      <dgm:prSet presAssocID="{F00ED392-AF49-43F2-B94C-852EB7F3D4D5}" presName="horzSpace3" presStyleCnt="0"/>
      <dgm:spPr/>
    </dgm:pt>
    <dgm:pt modelId="{2CC5FD9E-A5A1-4C2D-BABB-011990162176}" type="pres">
      <dgm:prSet presAssocID="{F00ED392-AF49-43F2-B94C-852EB7F3D4D5}" presName="tx3" presStyleLbl="revTx" presStyleIdx="6" presStyleCnt="14" custScaleX="129459"/>
      <dgm:spPr/>
      <dgm:t>
        <a:bodyPr/>
        <a:lstStyle/>
        <a:p>
          <a:endParaRPr lang="en-MY"/>
        </a:p>
      </dgm:t>
    </dgm:pt>
    <dgm:pt modelId="{5B100253-502C-4839-B325-F441932DD893}" type="pres">
      <dgm:prSet presAssocID="{F00ED392-AF49-43F2-B94C-852EB7F3D4D5}" presName="vert3" presStyleCnt="0"/>
      <dgm:spPr/>
    </dgm:pt>
    <dgm:pt modelId="{56719244-60DE-4C52-8F06-36F7BFA4947E}" type="pres">
      <dgm:prSet presAssocID="{0502D331-7158-4E9D-8284-C5C2A61CB195}" presName="thinLine3" presStyleLbl="callout" presStyleIdx="3" presStyleCnt="9"/>
      <dgm:spPr/>
    </dgm:pt>
    <dgm:pt modelId="{9172ADF3-ABE7-4B62-85C7-CCAFF9A95DC9}" type="pres">
      <dgm:prSet presAssocID="{A1209CAE-5C0D-490B-9292-6540651800B2}" presName="horz3" presStyleCnt="0"/>
      <dgm:spPr/>
    </dgm:pt>
    <dgm:pt modelId="{2D6E5A19-0FD1-4913-B89E-B35921C6D89B}" type="pres">
      <dgm:prSet presAssocID="{A1209CAE-5C0D-490B-9292-6540651800B2}" presName="horzSpace3" presStyleCnt="0"/>
      <dgm:spPr/>
    </dgm:pt>
    <dgm:pt modelId="{1788C2FF-7CAA-4CC6-942D-4C559A46B591}" type="pres">
      <dgm:prSet presAssocID="{A1209CAE-5C0D-490B-9292-6540651800B2}" presName="tx3" presStyleLbl="revTx" presStyleIdx="7" presStyleCnt="14" custScaleX="133768"/>
      <dgm:spPr/>
      <dgm:t>
        <a:bodyPr/>
        <a:lstStyle/>
        <a:p>
          <a:endParaRPr lang="en-MY"/>
        </a:p>
      </dgm:t>
    </dgm:pt>
    <dgm:pt modelId="{F20FFEFC-1992-4581-9661-8D9E5BF1B59B}" type="pres">
      <dgm:prSet presAssocID="{A1209CAE-5C0D-490B-9292-6540651800B2}" presName="vert3" presStyleCnt="0"/>
      <dgm:spPr/>
    </dgm:pt>
    <dgm:pt modelId="{41F0F895-1F0E-4258-9493-B7E8348C9658}" type="pres">
      <dgm:prSet presAssocID="{22FFD8FA-9ADD-44D3-979E-994F75D3F9A0}" presName="thinLine3" presStyleLbl="callout" presStyleIdx="4" presStyleCnt="9"/>
      <dgm:spPr/>
    </dgm:pt>
    <dgm:pt modelId="{BC807541-34AD-4504-8C9A-9CFD0330A007}" type="pres">
      <dgm:prSet presAssocID="{3AE826CA-A0E0-44EC-A6B9-1BD4084B3988}" presName="horz3" presStyleCnt="0"/>
      <dgm:spPr/>
    </dgm:pt>
    <dgm:pt modelId="{CE02C443-87ED-46A6-8AB2-D23AFE6FA4B2}" type="pres">
      <dgm:prSet presAssocID="{3AE826CA-A0E0-44EC-A6B9-1BD4084B3988}" presName="horzSpace3" presStyleCnt="0"/>
      <dgm:spPr/>
    </dgm:pt>
    <dgm:pt modelId="{DF31274C-9592-4745-90F3-B923219125B1}" type="pres">
      <dgm:prSet presAssocID="{3AE826CA-A0E0-44EC-A6B9-1BD4084B3988}" presName="tx3" presStyleLbl="revTx" presStyleIdx="8" presStyleCnt="14" custScaleX="133768"/>
      <dgm:spPr/>
      <dgm:t>
        <a:bodyPr/>
        <a:lstStyle/>
        <a:p>
          <a:endParaRPr lang="en-MY"/>
        </a:p>
      </dgm:t>
    </dgm:pt>
    <dgm:pt modelId="{97D08CAF-ABF2-4075-A8C8-E5B8BB8441BE}" type="pres">
      <dgm:prSet presAssocID="{3AE826CA-A0E0-44EC-A6B9-1BD4084B3988}" presName="vert3" presStyleCnt="0"/>
      <dgm:spPr/>
    </dgm:pt>
    <dgm:pt modelId="{CB6E18BA-C64C-482A-80CF-EB4F0911A1B7}" type="pres">
      <dgm:prSet presAssocID="{64D9AE95-1117-4AD5-A05E-E28C49E30A38}" presName="thinLine2b" presStyleLbl="callout" presStyleIdx="5" presStyleCnt="9"/>
      <dgm:spPr/>
    </dgm:pt>
    <dgm:pt modelId="{59B61E65-0DB1-4754-8DCD-6195B0B5DF7A}" type="pres">
      <dgm:prSet presAssocID="{64D9AE95-1117-4AD5-A05E-E28C49E30A38}" presName="vertSpace2b" presStyleCnt="0"/>
      <dgm:spPr/>
    </dgm:pt>
    <dgm:pt modelId="{2BF08997-097E-4795-B981-DE231B06BBF0}" type="pres">
      <dgm:prSet presAssocID="{F017C989-79D2-418B-9731-F240DD5184C5}" presName="horz2" presStyleCnt="0"/>
      <dgm:spPr/>
    </dgm:pt>
    <dgm:pt modelId="{371EBB27-442F-451E-B55F-E489B9A4FAA3}" type="pres">
      <dgm:prSet presAssocID="{F017C989-79D2-418B-9731-F240DD5184C5}" presName="horzSpace2" presStyleCnt="0"/>
      <dgm:spPr/>
    </dgm:pt>
    <dgm:pt modelId="{51964600-6497-4CD3-A080-64F457F3AFE9}" type="pres">
      <dgm:prSet presAssocID="{F017C989-79D2-418B-9731-F240DD5184C5}" presName="tx2" presStyleLbl="revTx" presStyleIdx="9" presStyleCnt="14"/>
      <dgm:spPr/>
      <dgm:t>
        <a:bodyPr/>
        <a:lstStyle/>
        <a:p>
          <a:endParaRPr lang="en-MY"/>
        </a:p>
      </dgm:t>
    </dgm:pt>
    <dgm:pt modelId="{626B6514-D0EF-4EBC-8613-997A5253C0CE}" type="pres">
      <dgm:prSet presAssocID="{F017C989-79D2-418B-9731-F240DD5184C5}" presName="vert2" presStyleCnt="0"/>
      <dgm:spPr/>
    </dgm:pt>
    <dgm:pt modelId="{94A0CB45-AE5A-41EC-BF8F-4A7C550C11AB}" type="pres">
      <dgm:prSet presAssocID="{B6068F2D-34EA-4ABA-8CA2-EEDFA29F17A9}" presName="horz3" presStyleCnt="0"/>
      <dgm:spPr/>
    </dgm:pt>
    <dgm:pt modelId="{F9FB55AF-C8D2-4A81-83C5-94F787D68CD1}" type="pres">
      <dgm:prSet presAssocID="{B6068F2D-34EA-4ABA-8CA2-EEDFA29F17A9}" presName="horzSpace3" presStyleCnt="0"/>
      <dgm:spPr/>
    </dgm:pt>
    <dgm:pt modelId="{F0661E8D-19DC-470C-AF9F-4E1F4AF963DA}" type="pres">
      <dgm:prSet presAssocID="{B6068F2D-34EA-4ABA-8CA2-EEDFA29F17A9}" presName="tx3" presStyleLbl="revTx" presStyleIdx="10" presStyleCnt="14"/>
      <dgm:spPr/>
      <dgm:t>
        <a:bodyPr/>
        <a:lstStyle/>
        <a:p>
          <a:endParaRPr lang="en-MY"/>
        </a:p>
      </dgm:t>
    </dgm:pt>
    <dgm:pt modelId="{778B2B8E-F74F-4598-B4F4-5315AF7D6966}" type="pres">
      <dgm:prSet presAssocID="{B6068F2D-34EA-4ABA-8CA2-EEDFA29F17A9}" presName="vert3" presStyleCnt="0"/>
      <dgm:spPr/>
    </dgm:pt>
    <dgm:pt modelId="{2BF96199-97C4-41E3-87A0-9E32B5A8B3D0}" type="pres">
      <dgm:prSet presAssocID="{F22D545A-5D0A-4290-9411-AA91C3B8DC72}" presName="thinLine3" presStyleLbl="callout" presStyleIdx="6" presStyleCnt="9"/>
      <dgm:spPr/>
    </dgm:pt>
    <dgm:pt modelId="{B074A1D0-DA12-4D32-A727-3BC1FB281458}" type="pres">
      <dgm:prSet presAssocID="{6A001509-BF15-4B90-8206-2408473EC7BB}" presName="horz3" presStyleCnt="0"/>
      <dgm:spPr/>
    </dgm:pt>
    <dgm:pt modelId="{B5DDCA7F-6AC9-438E-B32E-4779FCEF922D}" type="pres">
      <dgm:prSet presAssocID="{6A001509-BF15-4B90-8206-2408473EC7BB}" presName="horzSpace3" presStyleCnt="0"/>
      <dgm:spPr/>
    </dgm:pt>
    <dgm:pt modelId="{F413D289-0368-430D-9B4D-C7A9472470A4}" type="pres">
      <dgm:prSet presAssocID="{6A001509-BF15-4B90-8206-2408473EC7BB}" presName="tx3" presStyleLbl="revTx" presStyleIdx="11" presStyleCnt="14"/>
      <dgm:spPr/>
      <dgm:t>
        <a:bodyPr/>
        <a:lstStyle/>
        <a:p>
          <a:endParaRPr lang="en-MY"/>
        </a:p>
      </dgm:t>
    </dgm:pt>
    <dgm:pt modelId="{32CD078F-6ED6-4DA5-B9C7-17893BD50B5F}" type="pres">
      <dgm:prSet presAssocID="{6A001509-BF15-4B90-8206-2408473EC7BB}" presName="vert3" presStyleCnt="0"/>
      <dgm:spPr/>
    </dgm:pt>
    <dgm:pt modelId="{57018EE5-194B-471B-AB91-24CB588645E1}" type="pres">
      <dgm:prSet presAssocID="{F017C989-79D2-418B-9731-F240DD5184C5}" presName="thinLine2b" presStyleLbl="callout" presStyleIdx="7" presStyleCnt="9"/>
      <dgm:spPr/>
    </dgm:pt>
    <dgm:pt modelId="{E48427EA-9C6E-489B-A625-6018C659BC67}" type="pres">
      <dgm:prSet presAssocID="{F017C989-79D2-418B-9731-F240DD5184C5}" presName="vertSpace2b" presStyleCnt="0"/>
      <dgm:spPr/>
    </dgm:pt>
    <dgm:pt modelId="{A246205E-1D82-4494-AA48-8447BE02B3D9}" type="pres">
      <dgm:prSet presAssocID="{81CB15DC-C87D-4F7C-A83E-C7A9EC314E9B}" presName="horz2" presStyleCnt="0"/>
      <dgm:spPr/>
    </dgm:pt>
    <dgm:pt modelId="{DF491F6E-34BD-495E-A9FC-9B1F408EA2C7}" type="pres">
      <dgm:prSet presAssocID="{81CB15DC-C87D-4F7C-A83E-C7A9EC314E9B}" presName="horzSpace2" presStyleCnt="0"/>
      <dgm:spPr/>
    </dgm:pt>
    <dgm:pt modelId="{37E5BB2A-4984-4D9E-B999-0B3AF01F41A4}" type="pres">
      <dgm:prSet presAssocID="{81CB15DC-C87D-4F7C-A83E-C7A9EC314E9B}" presName="tx2" presStyleLbl="revTx" presStyleIdx="12" presStyleCnt="14"/>
      <dgm:spPr/>
      <dgm:t>
        <a:bodyPr/>
        <a:lstStyle/>
        <a:p>
          <a:endParaRPr lang="en-MY"/>
        </a:p>
      </dgm:t>
    </dgm:pt>
    <dgm:pt modelId="{CBA03841-32DA-42C6-92AF-32EED381534F}" type="pres">
      <dgm:prSet presAssocID="{81CB15DC-C87D-4F7C-A83E-C7A9EC314E9B}" presName="vert2" presStyleCnt="0"/>
      <dgm:spPr/>
    </dgm:pt>
    <dgm:pt modelId="{278EB02D-43C4-41E2-BC6C-6265208D1459}" type="pres">
      <dgm:prSet presAssocID="{AAE8D73A-89CF-47DD-B303-B32B7DFC7CCC}" presName="horz3" presStyleCnt="0"/>
      <dgm:spPr/>
    </dgm:pt>
    <dgm:pt modelId="{09096E85-7DB7-42F1-8D47-819069E712EA}" type="pres">
      <dgm:prSet presAssocID="{AAE8D73A-89CF-47DD-B303-B32B7DFC7CCC}" presName="horzSpace3" presStyleCnt="0"/>
      <dgm:spPr/>
    </dgm:pt>
    <dgm:pt modelId="{1C7A5048-9CD5-4D1E-8BDE-700125B587CE}" type="pres">
      <dgm:prSet presAssocID="{AAE8D73A-89CF-47DD-B303-B32B7DFC7CCC}" presName="tx3" presStyleLbl="revTx" presStyleIdx="13" presStyleCnt="14" custScaleY="23772" custLinFactNeighborX="-1010" custLinFactNeighborY="26635"/>
      <dgm:spPr/>
      <dgm:t>
        <a:bodyPr/>
        <a:lstStyle/>
        <a:p>
          <a:endParaRPr lang="en-MY"/>
        </a:p>
      </dgm:t>
    </dgm:pt>
    <dgm:pt modelId="{C8C176AA-5A2B-4B43-8A08-7F9A641519E9}" type="pres">
      <dgm:prSet presAssocID="{AAE8D73A-89CF-47DD-B303-B32B7DFC7CCC}" presName="vert3" presStyleCnt="0"/>
      <dgm:spPr/>
    </dgm:pt>
    <dgm:pt modelId="{2BB8AD48-CED8-4A7E-906E-97496EEEF2CA}" type="pres">
      <dgm:prSet presAssocID="{81CB15DC-C87D-4F7C-A83E-C7A9EC314E9B}" presName="thinLine2b" presStyleLbl="callout" presStyleIdx="8" presStyleCnt="9"/>
      <dgm:spPr/>
    </dgm:pt>
    <dgm:pt modelId="{E2A8F984-8452-409E-BDCC-8C80CA49C6FD}" type="pres">
      <dgm:prSet presAssocID="{81CB15DC-C87D-4F7C-A83E-C7A9EC314E9B}" presName="vertSpace2b" presStyleCnt="0"/>
      <dgm:spPr/>
    </dgm:pt>
  </dgm:ptLst>
  <dgm:cxnLst>
    <dgm:cxn modelId="{8938B169-F88F-4052-9969-4305549C23C1}" type="presOf" srcId="{DC1A6240-1FFB-4530-ACAD-28868E8AAEDE}" destId="{077FFC83-17B1-4472-BE2B-5B938CF6E7FC}" srcOrd="0" destOrd="0" presId="urn:microsoft.com/office/officeart/2008/layout/LinedList"/>
    <dgm:cxn modelId="{A394CE16-29F2-4941-9200-29FE63195D39}" srcId="{64D9AE95-1117-4AD5-A05E-E28C49E30A38}" destId="{A1209CAE-5C0D-490B-9292-6540651800B2}" srcOrd="2" destOrd="0" parTransId="{1096F8E2-DF28-40B2-A4A0-9100657C5049}" sibTransId="{22FFD8FA-9ADD-44D3-979E-994F75D3F9A0}"/>
    <dgm:cxn modelId="{1D983B76-5D64-4445-B8BC-DBE570C1293B}" type="presOf" srcId="{CEBD5D54-8F60-498A-9E14-F4B4A0AF6986}" destId="{FB709395-F517-4CB8-A45F-45C4E9619E4F}" srcOrd="0" destOrd="0" presId="urn:microsoft.com/office/officeart/2008/layout/LinedList"/>
    <dgm:cxn modelId="{1124BA3F-700B-4B2D-8452-233D88F11BEA}" type="presOf" srcId="{F00ED392-AF49-43F2-B94C-852EB7F3D4D5}" destId="{2CC5FD9E-A5A1-4C2D-BABB-011990162176}" srcOrd="0" destOrd="0" presId="urn:microsoft.com/office/officeart/2008/layout/LinedList"/>
    <dgm:cxn modelId="{B457DFFB-83CB-4724-8234-50096C62CB3F}" type="presOf" srcId="{FFD7167C-77AE-4154-97AD-98E902AFA746}" destId="{FAE8A520-9F8E-4AA6-8D83-06F840FA9677}" srcOrd="0" destOrd="0" presId="urn:microsoft.com/office/officeart/2008/layout/LinedList"/>
    <dgm:cxn modelId="{5EDFD67E-CA07-4D36-AF7A-974AC4F7DF88}" srcId="{81CB15DC-C87D-4F7C-A83E-C7A9EC314E9B}" destId="{AAE8D73A-89CF-47DD-B303-B32B7DFC7CCC}" srcOrd="0" destOrd="0" parTransId="{080BA503-1700-49F5-9269-18CF9BAD7879}" sibTransId="{7352096E-17EC-4A6C-9923-4406E6DC7D9E}"/>
    <dgm:cxn modelId="{305E46FB-B5EC-4FF2-8F6D-0407EF49C6BA}" srcId="{CEBD5D54-8F60-498A-9E14-F4B4A0AF6986}" destId="{81CB15DC-C87D-4F7C-A83E-C7A9EC314E9B}" srcOrd="3" destOrd="0" parTransId="{E535A708-193E-4B39-A113-B5D8949149F5}" sibTransId="{DC1B1B28-5314-4C7C-B1C6-C963E224DAD9}"/>
    <dgm:cxn modelId="{9212F73A-4E04-438E-8DA7-EAE525BB9632}" srcId="{F017C989-79D2-418B-9731-F240DD5184C5}" destId="{6A001509-BF15-4B90-8206-2408473EC7BB}" srcOrd="1" destOrd="0" parTransId="{5BB1A787-38E4-4343-A665-7D6935EB8FAA}" sibTransId="{955C668E-0770-4CAE-AF75-B4ED01CF99C9}"/>
    <dgm:cxn modelId="{1DD1D296-D41B-4B04-B4A2-04818DD09242}" type="presOf" srcId="{D06D8951-8CD1-4B4E-8086-AF478260A1C8}" destId="{7AB4418B-1863-43FB-AD98-3948D493F349}" srcOrd="0" destOrd="0" presId="urn:microsoft.com/office/officeart/2008/layout/LinedList"/>
    <dgm:cxn modelId="{62D7AA59-F5E5-4E1D-A340-B5F8A9438947}" type="presOf" srcId="{64D9AE95-1117-4AD5-A05E-E28C49E30A38}" destId="{E3270E97-BD31-4128-8AE0-D60CD46AEE8A}" srcOrd="0" destOrd="0" presId="urn:microsoft.com/office/officeart/2008/layout/LinedList"/>
    <dgm:cxn modelId="{83C47162-D45E-498B-87BC-A49200B180E2}" type="presOf" srcId="{B6068F2D-34EA-4ABA-8CA2-EEDFA29F17A9}" destId="{F0661E8D-19DC-470C-AF9F-4E1F4AF963DA}" srcOrd="0" destOrd="0" presId="urn:microsoft.com/office/officeart/2008/layout/LinedList"/>
    <dgm:cxn modelId="{D1C12BBF-87C9-4132-A542-BA25CDE46717}" type="presOf" srcId="{AAE8D73A-89CF-47DD-B303-B32B7DFC7CCC}" destId="{1C7A5048-9CD5-4D1E-8BDE-700125B587CE}" srcOrd="0" destOrd="0" presId="urn:microsoft.com/office/officeart/2008/layout/LinedList"/>
    <dgm:cxn modelId="{78F430B6-462E-4C0F-BE03-94E4310CBDBB}" srcId="{64D9AE95-1117-4AD5-A05E-E28C49E30A38}" destId="{DC1A6240-1FFB-4530-ACAD-28868E8AAEDE}" srcOrd="0" destOrd="0" parTransId="{D298F6FE-55A7-4A7A-B783-F3CCAC9179E3}" sibTransId="{2191FB13-5F00-494C-886A-B1C192401865}"/>
    <dgm:cxn modelId="{35607581-DF18-4FB7-BC68-B900A48E4FDB}" srcId="{CEBD5D54-8F60-498A-9E14-F4B4A0AF6986}" destId="{F017C989-79D2-418B-9731-F240DD5184C5}" srcOrd="2" destOrd="0" parTransId="{DA3B69F4-2E17-49CF-922D-7948FF70F75A}" sibTransId="{B9265012-B23C-4E44-B650-1C140E40A23F}"/>
    <dgm:cxn modelId="{C0F0FD4A-E437-49D0-997F-A9894A804077}" srcId="{F017C989-79D2-418B-9731-F240DD5184C5}" destId="{B6068F2D-34EA-4ABA-8CA2-EEDFA29F17A9}" srcOrd="0" destOrd="0" parTransId="{EC136298-36AE-439C-93B3-05FF55B82468}" sibTransId="{F22D545A-5D0A-4290-9411-AA91C3B8DC72}"/>
    <dgm:cxn modelId="{78A671EE-56CE-47D5-955E-200D03E7FDD2}" type="presOf" srcId="{6A001509-BF15-4B90-8206-2408473EC7BB}" destId="{F413D289-0368-430D-9B4D-C7A9472470A4}" srcOrd="0" destOrd="0" presId="urn:microsoft.com/office/officeart/2008/layout/LinedList"/>
    <dgm:cxn modelId="{BB75F9E7-5384-4B18-8D67-48B0ED6961E4}" type="presOf" srcId="{ACE98532-CB6E-4E5E-A815-53B9E0D2A2E5}" destId="{C1F16B94-5BE5-4C79-A569-C6B3EACE3B6B}" srcOrd="0" destOrd="0" presId="urn:microsoft.com/office/officeart/2008/layout/LinedList"/>
    <dgm:cxn modelId="{81D5246A-C3B3-4F7B-8E65-BC5EC5A6BBA3}" srcId="{CEBD5D54-8F60-498A-9E14-F4B4A0AF6986}" destId="{64D9AE95-1117-4AD5-A05E-E28C49E30A38}" srcOrd="1" destOrd="0" parTransId="{532E4A47-138D-43BD-960F-5A6FB669A631}" sibTransId="{9ED7B18A-E219-4A41-922A-E99F6C17EB46}"/>
    <dgm:cxn modelId="{13D4FB2C-40EE-4EEC-BC92-30FC0D19EF02}" type="presOf" srcId="{A1209CAE-5C0D-490B-9292-6540651800B2}" destId="{1788C2FF-7CAA-4CC6-942D-4C559A46B591}" srcOrd="0" destOrd="0" presId="urn:microsoft.com/office/officeart/2008/layout/LinedList"/>
    <dgm:cxn modelId="{BF6A85A4-919B-4A6D-9BD9-9680272C3921}" type="presOf" srcId="{F017C989-79D2-418B-9731-F240DD5184C5}" destId="{51964600-6497-4CD3-A080-64F457F3AFE9}" srcOrd="0" destOrd="0" presId="urn:microsoft.com/office/officeart/2008/layout/LinedList"/>
    <dgm:cxn modelId="{4846911C-0A3C-41EE-A07F-5B3251AE75C4}" type="presOf" srcId="{31B7BA46-C34F-4B3C-B9C4-671F22DFA065}" destId="{48233638-E955-41C5-91A4-6193F51BE1B5}" srcOrd="0" destOrd="0" presId="urn:microsoft.com/office/officeart/2008/layout/LinedList"/>
    <dgm:cxn modelId="{1D0DEAB7-0DE1-4CD7-9EEA-9382E0930C9A}" srcId="{CEBD5D54-8F60-498A-9E14-F4B4A0AF6986}" destId="{D06D8951-8CD1-4B4E-8086-AF478260A1C8}" srcOrd="0" destOrd="0" parTransId="{FBFF91A3-13B5-4AA7-ACAA-9276AA6BFCD8}" sibTransId="{FE56705D-38A8-4DA7-B640-B144186A8AB6}"/>
    <dgm:cxn modelId="{6E1AAE49-80C5-4A8A-AE24-6BC3F0BDC155}" srcId="{D06D8951-8CD1-4B4E-8086-AF478260A1C8}" destId="{31B7BA46-C34F-4B3C-B9C4-671F22DFA065}" srcOrd="0" destOrd="0" parTransId="{52A8A0A7-F8D4-4FB6-81C0-4A041BCB7833}" sibTransId="{477A1B4A-54DA-4476-B811-29EE58557A4A}"/>
    <dgm:cxn modelId="{3AADF267-3205-4D4B-9ECB-28DAE73289DF}" srcId="{64D9AE95-1117-4AD5-A05E-E28C49E30A38}" destId="{F00ED392-AF49-43F2-B94C-852EB7F3D4D5}" srcOrd="1" destOrd="0" parTransId="{4267B0E2-F8AB-49AE-A1A9-1440915B8B9D}" sibTransId="{0502D331-7158-4E9D-8284-C5C2A61CB195}"/>
    <dgm:cxn modelId="{690AAA14-6A67-4A66-B023-1DA988769567}" srcId="{FFD7167C-77AE-4154-97AD-98E902AFA746}" destId="{CEBD5D54-8F60-498A-9E14-F4B4A0AF6986}" srcOrd="0" destOrd="0" parTransId="{8F8B34F2-CC6A-4006-8B44-F50D9659836E}" sibTransId="{98D6ACD7-B630-4C88-83AD-E7CC07AF9A3C}"/>
    <dgm:cxn modelId="{1724AEB7-582A-4C37-8A3E-FF1F6D3A1A0A}" srcId="{64D9AE95-1117-4AD5-A05E-E28C49E30A38}" destId="{3AE826CA-A0E0-44EC-A6B9-1BD4084B3988}" srcOrd="3" destOrd="0" parTransId="{D3153FA1-EE97-4E3E-983D-C28C9D733E36}" sibTransId="{92FDFF80-D505-4C96-950A-66DD048DEC47}"/>
    <dgm:cxn modelId="{F284EBDC-DC6E-45A2-B102-59DB0D46B73D}" type="presOf" srcId="{3AE826CA-A0E0-44EC-A6B9-1BD4084B3988}" destId="{DF31274C-9592-4745-90F3-B923219125B1}" srcOrd="0" destOrd="0" presId="urn:microsoft.com/office/officeart/2008/layout/LinedList"/>
    <dgm:cxn modelId="{E43F4E68-18DD-4373-A14C-178B5897BA5E}" type="presOf" srcId="{81CB15DC-C87D-4F7C-A83E-C7A9EC314E9B}" destId="{37E5BB2A-4984-4D9E-B999-0B3AF01F41A4}" srcOrd="0" destOrd="0" presId="urn:microsoft.com/office/officeart/2008/layout/LinedList"/>
    <dgm:cxn modelId="{FE2655B5-E313-4C8E-BCAA-09526694E3EC}" srcId="{D06D8951-8CD1-4B4E-8086-AF478260A1C8}" destId="{ACE98532-CB6E-4E5E-A815-53B9E0D2A2E5}" srcOrd="1" destOrd="0" parTransId="{AFEA988D-0D30-400A-8EDF-F207C2F7A20F}" sibTransId="{DE51F3A7-EF6B-41D6-A4ED-D842D4763B04}"/>
    <dgm:cxn modelId="{A26DBBF8-FAB4-4A25-8BB2-35C352DE2010}" type="presParOf" srcId="{FAE8A520-9F8E-4AA6-8D83-06F840FA9677}" destId="{370EE706-75AA-4E10-AC1D-5B7DA8149C5A}" srcOrd="0" destOrd="0" presId="urn:microsoft.com/office/officeart/2008/layout/LinedList"/>
    <dgm:cxn modelId="{1BCFCC48-6F75-4EB9-96C5-D10343189175}" type="presParOf" srcId="{FAE8A520-9F8E-4AA6-8D83-06F840FA9677}" destId="{D8B3398D-BFD8-4528-ABD7-A56E0C73FA9B}" srcOrd="1" destOrd="0" presId="urn:microsoft.com/office/officeart/2008/layout/LinedList"/>
    <dgm:cxn modelId="{7E5B5D5D-9363-42CB-B145-A146C3149ABF}" type="presParOf" srcId="{D8B3398D-BFD8-4528-ABD7-A56E0C73FA9B}" destId="{FB709395-F517-4CB8-A45F-45C4E9619E4F}" srcOrd="0" destOrd="0" presId="urn:microsoft.com/office/officeart/2008/layout/LinedList"/>
    <dgm:cxn modelId="{E19825FD-49A8-4F9C-BB00-FBA96A2CD753}" type="presParOf" srcId="{D8B3398D-BFD8-4528-ABD7-A56E0C73FA9B}" destId="{2640EA03-91CB-496F-A91C-8D96AA4AF264}" srcOrd="1" destOrd="0" presId="urn:microsoft.com/office/officeart/2008/layout/LinedList"/>
    <dgm:cxn modelId="{237ADEE0-BF89-4611-8832-CE3B7622DA2C}" type="presParOf" srcId="{2640EA03-91CB-496F-A91C-8D96AA4AF264}" destId="{91C42224-D14D-4ED7-BD88-89DC61E2BB19}" srcOrd="0" destOrd="0" presId="urn:microsoft.com/office/officeart/2008/layout/LinedList"/>
    <dgm:cxn modelId="{6119E39F-7E92-4AB2-A7E6-8832B6244A96}" type="presParOf" srcId="{2640EA03-91CB-496F-A91C-8D96AA4AF264}" destId="{6A5C8C7D-700D-44BF-BFD6-51481058D070}" srcOrd="1" destOrd="0" presId="urn:microsoft.com/office/officeart/2008/layout/LinedList"/>
    <dgm:cxn modelId="{DF185246-A1D3-4356-B463-E70818EC3DD0}" type="presParOf" srcId="{6A5C8C7D-700D-44BF-BFD6-51481058D070}" destId="{4286A1CA-8F4D-403D-BA4C-2035F29B00E2}" srcOrd="0" destOrd="0" presId="urn:microsoft.com/office/officeart/2008/layout/LinedList"/>
    <dgm:cxn modelId="{0DAFEBF3-8F71-4ADA-8E6E-4C638D0541B4}" type="presParOf" srcId="{6A5C8C7D-700D-44BF-BFD6-51481058D070}" destId="{7AB4418B-1863-43FB-AD98-3948D493F349}" srcOrd="1" destOrd="0" presId="urn:microsoft.com/office/officeart/2008/layout/LinedList"/>
    <dgm:cxn modelId="{9784819F-FD40-4639-9E20-F07A8180706F}" type="presParOf" srcId="{6A5C8C7D-700D-44BF-BFD6-51481058D070}" destId="{51FA3439-18A9-47F3-A961-E75416E1F694}" srcOrd="2" destOrd="0" presId="urn:microsoft.com/office/officeart/2008/layout/LinedList"/>
    <dgm:cxn modelId="{036B6775-F112-41A4-9889-5039DE7C864E}" type="presParOf" srcId="{51FA3439-18A9-47F3-A961-E75416E1F694}" destId="{A2BFF675-3C7E-4221-BBE2-5463B429B3C4}" srcOrd="0" destOrd="0" presId="urn:microsoft.com/office/officeart/2008/layout/LinedList"/>
    <dgm:cxn modelId="{A7C8035A-498D-4DE0-80DD-6215E3AAB326}" type="presParOf" srcId="{A2BFF675-3C7E-4221-BBE2-5463B429B3C4}" destId="{6BC5F710-DF0A-4796-98F7-5FF2F662BE0B}" srcOrd="0" destOrd="0" presId="urn:microsoft.com/office/officeart/2008/layout/LinedList"/>
    <dgm:cxn modelId="{660D85F4-1467-4084-8622-BE85CCC58978}" type="presParOf" srcId="{A2BFF675-3C7E-4221-BBE2-5463B429B3C4}" destId="{48233638-E955-41C5-91A4-6193F51BE1B5}" srcOrd="1" destOrd="0" presId="urn:microsoft.com/office/officeart/2008/layout/LinedList"/>
    <dgm:cxn modelId="{38B67664-3517-4EC1-91BE-EB02F7BD912F}" type="presParOf" srcId="{A2BFF675-3C7E-4221-BBE2-5463B429B3C4}" destId="{7C14F329-0163-486B-9746-D4F0EF86CBE9}" srcOrd="2" destOrd="0" presId="urn:microsoft.com/office/officeart/2008/layout/LinedList"/>
    <dgm:cxn modelId="{12625EC7-30E7-48BC-9EF1-9061CEEDEADE}" type="presParOf" srcId="{51FA3439-18A9-47F3-A961-E75416E1F694}" destId="{50CA3468-6B5F-4A46-98F5-1F5674922BF4}" srcOrd="1" destOrd="0" presId="urn:microsoft.com/office/officeart/2008/layout/LinedList"/>
    <dgm:cxn modelId="{FFD1F1BD-0072-4501-9D5B-3479753227CE}" type="presParOf" srcId="{51FA3439-18A9-47F3-A961-E75416E1F694}" destId="{66DFE4E3-9565-4A5C-BD0F-03A308255B25}" srcOrd="2" destOrd="0" presId="urn:microsoft.com/office/officeart/2008/layout/LinedList"/>
    <dgm:cxn modelId="{825709B1-91F8-4DE8-BA09-A06CE9C4DF6B}" type="presParOf" srcId="{66DFE4E3-9565-4A5C-BD0F-03A308255B25}" destId="{0B6DD629-7EBE-4FBF-AC4B-A7604A67658F}" srcOrd="0" destOrd="0" presId="urn:microsoft.com/office/officeart/2008/layout/LinedList"/>
    <dgm:cxn modelId="{AAAE80E7-C309-4D80-A737-AE3F86B2BC7E}" type="presParOf" srcId="{66DFE4E3-9565-4A5C-BD0F-03A308255B25}" destId="{C1F16B94-5BE5-4C79-A569-C6B3EACE3B6B}" srcOrd="1" destOrd="0" presId="urn:microsoft.com/office/officeart/2008/layout/LinedList"/>
    <dgm:cxn modelId="{09D963C8-C939-4A4A-85C1-0D933F90B823}" type="presParOf" srcId="{66DFE4E3-9565-4A5C-BD0F-03A308255B25}" destId="{6DD96C47-1578-471E-B8E1-9362176F51FC}" srcOrd="2" destOrd="0" presId="urn:microsoft.com/office/officeart/2008/layout/LinedList"/>
    <dgm:cxn modelId="{27D587BC-9DA1-418B-BEFA-73A4B9BDB21C}" type="presParOf" srcId="{2640EA03-91CB-496F-A91C-8D96AA4AF264}" destId="{5C9A256B-2A7A-4FC3-831F-A6F70704A5FB}" srcOrd="2" destOrd="0" presId="urn:microsoft.com/office/officeart/2008/layout/LinedList"/>
    <dgm:cxn modelId="{E4AA8BA7-849B-444F-9F2A-7474A00C8D30}" type="presParOf" srcId="{2640EA03-91CB-496F-A91C-8D96AA4AF264}" destId="{477D38DE-EAC5-4244-A779-109661E5FD62}" srcOrd="3" destOrd="0" presId="urn:microsoft.com/office/officeart/2008/layout/LinedList"/>
    <dgm:cxn modelId="{8FE261F2-7F9B-4359-8281-BCBAC431B142}" type="presParOf" srcId="{2640EA03-91CB-496F-A91C-8D96AA4AF264}" destId="{7DC1BB02-4DDD-4B48-82CA-D2ABC1AC0676}" srcOrd="4" destOrd="0" presId="urn:microsoft.com/office/officeart/2008/layout/LinedList"/>
    <dgm:cxn modelId="{CA91D2E2-33CC-46BC-936A-A5CBC14F3BAC}" type="presParOf" srcId="{7DC1BB02-4DDD-4B48-82CA-D2ABC1AC0676}" destId="{3231EA8C-4D1E-4A35-9834-69E771EC3112}" srcOrd="0" destOrd="0" presId="urn:microsoft.com/office/officeart/2008/layout/LinedList"/>
    <dgm:cxn modelId="{5EEB43B8-A694-4390-867F-491C448CAD41}" type="presParOf" srcId="{7DC1BB02-4DDD-4B48-82CA-D2ABC1AC0676}" destId="{E3270E97-BD31-4128-8AE0-D60CD46AEE8A}" srcOrd="1" destOrd="0" presId="urn:microsoft.com/office/officeart/2008/layout/LinedList"/>
    <dgm:cxn modelId="{AD14D1F9-91F1-4BD4-8B92-4CB45EE0D643}" type="presParOf" srcId="{7DC1BB02-4DDD-4B48-82CA-D2ABC1AC0676}" destId="{545F959A-6A3C-4AE9-AD3B-797025023447}" srcOrd="2" destOrd="0" presId="urn:microsoft.com/office/officeart/2008/layout/LinedList"/>
    <dgm:cxn modelId="{9DFC9DF6-B882-496F-A467-07ED4D6D5873}" type="presParOf" srcId="{545F959A-6A3C-4AE9-AD3B-797025023447}" destId="{2BD7CC90-34B7-4BB4-9BC6-889E274B028E}" srcOrd="0" destOrd="0" presId="urn:microsoft.com/office/officeart/2008/layout/LinedList"/>
    <dgm:cxn modelId="{2AB2CD52-D150-4258-96D8-48AE78AE8130}" type="presParOf" srcId="{2BD7CC90-34B7-4BB4-9BC6-889E274B028E}" destId="{31A317E2-D1D6-4431-B83C-C235B764D9F9}" srcOrd="0" destOrd="0" presId="urn:microsoft.com/office/officeart/2008/layout/LinedList"/>
    <dgm:cxn modelId="{F6152B8B-6E3D-4070-AF5C-BDF80746DB35}" type="presParOf" srcId="{2BD7CC90-34B7-4BB4-9BC6-889E274B028E}" destId="{077FFC83-17B1-4472-BE2B-5B938CF6E7FC}" srcOrd="1" destOrd="0" presId="urn:microsoft.com/office/officeart/2008/layout/LinedList"/>
    <dgm:cxn modelId="{73EAD7F9-5444-48A2-B8AF-5600E8B6D197}" type="presParOf" srcId="{2BD7CC90-34B7-4BB4-9BC6-889E274B028E}" destId="{9E95B14A-D22E-4501-8A56-31342658EF3C}" srcOrd="2" destOrd="0" presId="urn:microsoft.com/office/officeart/2008/layout/LinedList"/>
    <dgm:cxn modelId="{6179B605-BDDC-4615-B552-1A4DEE4E2B53}" type="presParOf" srcId="{545F959A-6A3C-4AE9-AD3B-797025023447}" destId="{CC746965-3154-4448-801B-F13B98898C14}" srcOrd="1" destOrd="0" presId="urn:microsoft.com/office/officeart/2008/layout/LinedList"/>
    <dgm:cxn modelId="{1AD1E144-19EF-454A-8ABD-4F76F792B94B}" type="presParOf" srcId="{545F959A-6A3C-4AE9-AD3B-797025023447}" destId="{13C1F605-5229-4C3E-9087-887E317D5F9D}" srcOrd="2" destOrd="0" presId="urn:microsoft.com/office/officeart/2008/layout/LinedList"/>
    <dgm:cxn modelId="{7666F084-173B-4F8A-B13D-2EEEC114E4E4}" type="presParOf" srcId="{13C1F605-5229-4C3E-9087-887E317D5F9D}" destId="{524635C8-75B7-4DFA-BE10-1E3D9A01FF1A}" srcOrd="0" destOrd="0" presId="urn:microsoft.com/office/officeart/2008/layout/LinedList"/>
    <dgm:cxn modelId="{C4CE02FE-0BCB-49CF-A38E-21459E79416A}" type="presParOf" srcId="{13C1F605-5229-4C3E-9087-887E317D5F9D}" destId="{2CC5FD9E-A5A1-4C2D-BABB-011990162176}" srcOrd="1" destOrd="0" presId="urn:microsoft.com/office/officeart/2008/layout/LinedList"/>
    <dgm:cxn modelId="{445C44D4-9640-4293-BD0C-2B1B3E172099}" type="presParOf" srcId="{13C1F605-5229-4C3E-9087-887E317D5F9D}" destId="{5B100253-502C-4839-B325-F441932DD893}" srcOrd="2" destOrd="0" presId="urn:microsoft.com/office/officeart/2008/layout/LinedList"/>
    <dgm:cxn modelId="{8BFC0F8A-03DC-4D9A-83AA-5D7143549748}" type="presParOf" srcId="{545F959A-6A3C-4AE9-AD3B-797025023447}" destId="{56719244-60DE-4C52-8F06-36F7BFA4947E}" srcOrd="3" destOrd="0" presId="urn:microsoft.com/office/officeart/2008/layout/LinedList"/>
    <dgm:cxn modelId="{E5B5F196-5D36-4D1D-8524-754354BCA61F}" type="presParOf" srcId="{545F959A-6A3C-4AE9-AD3B-797025023447}" destId="{9172ADF3-ABE7-4B62-85C7-CCAFF9A95DC9}" srcOrd="4" destOrd="0" presId="urn:microsoft.com/office/officeart/2008/layout/LinedList"/>
    <dgm:cxn modelId="{1E5816E9-A2C0-4297-9190-92977AC08FEE}" type="presParOf" srcId="{9172ADF3-ABE7-4B62-85C7-CCAFF9A95DC9}" destId="{2D6E5A19-0FD1-4913-B89E-B35921C6D89B}" srcOrd="0" destOrd="0" presId="urn:microsoft.com/office/officeart/2008/layout/LinedList"/>
    <dgm:cxn modelId="{F36C03A5-2DCC-446C-BF00-8EA5CFB6FA35}" type="presParOf" srcId="{9172ADF3-ABE7-4B62-85C7-CCAFF9A95DC9}" destId="{1788C2FF-7CAA-4CC6-942D-4C559A46B591}" srcOrd="1" destOrd="0" presId="urn:microsoft.com/office/officeart/2008/layout/LinedList"/>
    <dgm:cxn modelId="{F527FB94-1F84-4AEC-AA9D-C0A38D1A473B}" type="presParOf" srcId="{9172ADF3-ABE7-4B62-85C7-CCAFF9A95DC9}" destId="{F20FFEFC-1992-4581-9661-8D9E5BF1B59B}" srcOrd="2" destOrd="0" presId="urn:microsoft.com/office/officeart/2008/layout/LinedList"/>
    <dgm:cxn modelId="{060234F6-A6CB-4D2C-8ABC-FA4415948E31}" type="presParOf" srcId="{545F959A-6A3C-4AE9-AD3B-797025023447}" destId="{41F0F895-1F0E-4258-9493-B7E8348C9658}" srcOrd="5" destOrd="0" presId="urn:microsoft.com/office/officeart/2008/layout/LinedList"/>
    <dgm:cxn modelId="{4BC78B2E-E403-4576-B23F-4EF7D5DD4E92}" type="presParOf" srcId="{545F959A-6A3C-4AE9-AD3B-797025023447}" destId="{BC807541-34AD-4504-8C9A-9CFD0330A007}" srcOrd="6" destOrd="0" presId="urn:microsoft.com/office/officeart/2008/layout/LinedList"/>
    <dgm:cxn modelId="{C1C67DAA-08E2-4AB0-AA8F-41AE6584DC5B}" type="presParOf" srcId="{BC807541-34AD-4504-8C9A-9CFD0330A007}" destId="{CE02C443-87ED-46A6-8AB2-D23AFE6FA4B2}" srcOrd="0" destOrd="0" presId="urn:microsoft.com/office/officeart/2008/layout/LinedList"/>
    <dgm:cxn modelId="{2F4AC4F9-B864-427A-A63F-C82AA2E7AF71}" type="presParOf" srcId="{BC807541-34AD-4504-8C9A-9CFD0330A007}" destId="{DF31274C-9592-4745-90F3-B923219125B1}" srcOrd="1" destOrd="0" presId="urn:microsoft.com/office/officeart/2008/layout/LinedList"/>
    <dgm:cxn modelId="{E6086863-B431-4679-8EE6-E7848F0AB80B}" type="presParOf" srcId="{BC807541-34AD-4504-8C9A-9CFD0330A007}" destId="{97D08CAF-ABF2-4075-A8C8-E5B8BB8441BE}" srcOrd="2" destOrd="0" presId="urn:microsoft.com/office/officeart/2008/layout/LinedList"/>
    <dgm:cxn modelId="{A2A5CCD8-9FE2-44F3-9D9C-5EADBB838D5A}" type="presParOf" srcId="{2640EA03-91CB-496F-A91C-8D96AA4AF264}" destId="{CB6E18BA-C64C-482A-80CF-EB4F0911A1B7}" srcOrd="5" destOrd="0" presId="urn:microsoft.com/office/officeart/2008/layout/LinedList"/>
    <dgm:cxn modelId="{B7524832-E5C2-4227-8464-D0B46648C9F4}" type="presParOf" srcId="{2640EA03-91CB-496F-A91C-8D96AA4AF264}" destId="{59B61E65-0DB1-4754-8DCD-6195B0B5DF7A}" srcOrd="6" destOrd="0" presId="urn:microsoft.com/office/officeart/2008/layout/LinedList"/>
    <dgm:cxn modelId="{3F0CB060-A24D-4AB2-B1AA-EBD33FB38621}" type="presParOf" srcId="{2640EA03-91CB-496F-A91C-8D96AA4AF264}" destId="{2BF08997-097E-4795-B981-DE231B06BBF0}" srcOrd="7" destOrd="0" presId="urn:microsoft.com/office/officeart/2008/layout/LinedList"/>
    <dgm:cxn modelId="{B131ADCA-EF65-466B-9264-2296BA0B3B15}" type="presParOf" srcId="{2BF08997-097E-4795-B981-DE231B06BBF0}" destId="{371EBB27-442F-451E-B55F-E489B9A4FAA3}" srcOrd="0" destOrd="0" presId="urn:microsoft.com/office/officeart/2008/layout/LinedList"/>
    <dgm:cxn modelId="{3116F44F-7765-4111-9D04-74DB5FFC7677}" type="presParOf" srcId="{2BF08997-097E-4795-B981-DE231B06BBF0}" destId="{51964600-6497-4CD3-A080-64F457F3AFE9}" srcOrd="1" destOrd="0" presId="urn:microsoft.com/office/officeart/2008/layout/LinedList"/>
    <dgm:cxn modelId="{F5828E4C-4446-4103-A959-7DC11E1C46E0}" type="presParOf" srcId="{2BF08997-097E-4795-B981-DE231B06BBF0}" destId="{626B6514-D0EF-4EBC-8613-997A5253C0CE}" srcOrd="2" destOrd="0" presId="urn:microsoft.com/office/officeart/2008/layout/LinedList"/>
    <dgm:cxn modelId="{A4900E1E-63BB-44BD-9FE8-AF34F5033771}" type="presParOf" srcId="{626B6514-D0EF-4EBC-8613-997A5253C0CE}" destId="{94A0CB45-AE5A-41EC-BF8F-4A7C550C11AB}" srcOrd="0" destOrd="0" presId="urn:microsoft.com/office/officeart/2008/layout/LinedList"/>
    <dgm:cxn modelId="{FF431BE0-461C-44F2-B552-4631530BD541}" type="presParOf" srcId="{94A0CB45-AE5A-41EC-BF8F-4A7C550C11AB}" destId="{F9FB55AF-C8D2-4A81-83C5-94F787D68CD1}" srcOrd="0" destOrd="0" presId="urn:microsoft.com/office/officeart/2008/layout/LinedList"/>
    <dgm:cxn modelId="{2B4BA562-6E03-46B4-BF30-9606683C3B8B}" type="presParOf" srcId="{94A0CB45-AE5A-41EC-BF8F-4A7C550C11AB}" destId="{F0661E8D-19DC-470C-AF9F-4E1F4AF963DA}" srcOrd="1" destOrd="0" presId="urn:microsoft.com/office/officeart/2008/layout/LinedList"/>
    <dgm:cxn modelId="{C62FE955-1B0F-4FB4-8FE0-1E71960373DA}" type="presParOf" srcId="{94A0CB45-AE5A-41EC-BF8F-4A7C550C11AB}" destId="{778B2B8E-F74F-4598-B4F4-5315AF7D6966}" srcOrd="2" destOrd="0" presId="urn:microsoft.com/office/officeart/2008/layout/LinedList"/>
    <dgm:cxn modelId="{DA8C5F45-0418-4F88-8680-74F361F1A92A}" type="presParOf" srcId="{626B6514-D0EF-4EBC-8613-997A5253C0CE}" destId="{2BF96199-97C4-41E3-87A0-9E32B5A8B3D0}" srcOrd="1" destOrd="0" presId="urn:microsoft.com/office/officeart/2008/layout/LinedList"/>
    <dgm:cxn modelId="{7BC92CFC-524C-4020-9FB0-E2E33605FF32}" type="presParOf" srcId="{626B6514-D0EF-4EBC-8613-997A5253C0CE}" destId="{B074A1D0-DA12-4D32-A727-3BC1FB281458}" srcOrd="2" destOrd="0" presId="urn:microsoft.com/office/officeart/2008/layout/LinedList"/>
    <dgm:cxn modelId="{DC3227FF-E1B7-4293-9D76-E831BF1B1B2B}" type="presParOf" srcId="{B074A1D0-DA12-4D32-A727-3BC1FB281458}" destId="{B5DDCA7F-6AC9-438E-B32E-4779FCEF922D}" srcOrd="0" destOrd="0" presId="urn:microsoft.com/office/officeart/2008/layout/LinedList"/>
    <dgm:cxn modelId="{56D3E958-9FD5-4965-AA24-DD008B51DE16}" type="presParOf" srcId="{B074A1D0-DA12-4D32-A727-3BC1FB281458}" destId="{F413D289-0368-430D-9B4D-C7A9472470A4}" srcOrd="1" destOrd="0" presId="urn:microsoft.com/office/officeart/2008/layout/LinedList"/>
    <dgm:cxn modelId="{3E65DBEA-9754-40E1-9E6C-86DB29B7EA09}" type="presParOf" srcId="{B074A1D0-DA12-4D32-A727-3BC1FB281458}" destId="{32CD078F-6ED6-4DA5-B9C7-17893BD50B5F}" srcOrd="2" destOrd="0" presId="urn:microsoft.com/office/officeart/2008/layout/LinedList"/>
    <dgm:cxn modelId="{DDE9D8B5-35AB-4936-B5A4-E1099848ADF8}" type="presParOf" srcId="{2640EA03-91CB-496F-A91C-8D96AA4AF264}" destId="{57018EE5-194B-471B-AB91-24CB588645E1}" srcOrd="8" destOrd="0" presId="urn:microsoft.com/office/officeart/2008/layout/LinedList"/>
    <dgm:cxn modelId="{4BF83916-41DD-4248-B30F-FD825ACD485E}" type="presParOf" srcId="{2640EA03-91CB-496F-A91C-8D96AA4AF264}" destId="{E48427EA-9C6E-489B-A625-6018C659BC67}" srcOrd="9" destOrd="0" presId="urn:microsoft.com/office/officeart/2008/layout/LinedList"/>
    <dgm:cxn modelId="{D4D5209F-AA55-43EC-8AD0-5A75988D96A4}" type="presParOf" srcId="{2640EA03-91CB-496F-A91C-8D96AA4AF264}" destId="{A246205E-1D82-4494-AA48-8447BE02B3D9}" srcOrd="10" destOrd="0" presId="urn:microsoft.com/office/officeart/2008/layout/LinedList"/>
    <dgm:cxn modelId="{6F99090A-1B74-4078-9ECE-DA2F6A1C638E}" type="presParOf" srcId="{A246205E-1D82-4494-AA48-8447BE02B3D9}" destId="{DF491F6E-34BD-495E-A9FC-9B1F408EA2C7}" srcOrd="0" destOrd="0" presId="urn:microsoft.com/office/officeart/2008/layout/LinedList"/>
    <dgm:cxn modelId="{6892BF85-ACA7-41DD-BFF9-E1795A27CBE2}" type="presParOf" srcId="{A246205E-1D82-4494-AA48-8447BE02B3D9}" destId="{37E5BB2A-4984-4D9E-B999-0B3AF01F41A4}" srcOrd="1" destOrd="0" presId="urn:microsoft.com/office/officeart/2008/layout/LinedList"/>
    <dgm:cxn modelId="{C0D81B3B-FAEA-4036-B20D-C571F26AC234}" type="presParOf" srcId="{A246205E-1D82-4494-AA48-8447BE02B3D9}" destId="{CBA03841-32DA-42C6-92AF-32EED381534F}" srcOrd="2" destOrd="0" presId="urn:microsoft.com/office/officeart/2008/layout/LinedList"/>
    <dgm:cxn modelId="{14010D90-C89D-4A1F-84C3-E0E119199413}" type="presParOf" srcId="{CBA03841-32DA-42C6-92AF-32EED381534F}" destId="{278EB02D-43C4-41E2-BC6C-6265208D1459}" srcOrd="0" destOrd="0" presId="urn:microsoft.com/office/officeart/2008/layout/LinedList"/>
    <dgm:cxn modelId="{E2E20FCE-AC91-485E-957B-1C3221DFB6D5}" type="presParOf" srcId="{278EB02D-43C4-41E2-BC6C-6265208D1459}" destId="{09096E85-7DB7-42F1-8D47-819069E712EA}" srcOrd="0" destOrd="0" presId="urn:microsoft.com/office/officeart/2008/layout/LinedList"/>
    <dgm:cxn modelId="{5C11902A-9187-4252-BA32-9E34DF8AE339}" type="presParOf" srcId="{278EB02D-43C4-41E2-BC6C-6265208D1459}" destId="{1C7A5048-9CD5-4D1E-8BDE-700125B587CE}" srcOrd="1" destOrd="0" presId="urn:microsoft.com/office/officeart/2008/layout/LinedList"/>
    <dgm:cxn modelId="{CAD3DEE8-B1A7-426F-903C-0BD362CC7D1F}" type="presParOf" srcId="{278EB02D-43C4-41E2-BC6C-6265208D1459}" destId="{C8C176AA-5A2B-4B43-8A08-7F9A641519E9}" srcOrd="2" destOrd="0" presId="urn:microsoft.com/office/officeart/2008/layout/LinedList"/>
    <dgm:cxn modelId="{F0831269-D980-4EAF-A4D2-81AA8C4E20FE}" type="presParOf" srcId="{2640EA03-91CB-496F-A91C-8D96AA4AF264}" destId="{2BB8AD48-CED8-4A7E-906E-97496EEEF2CA}" srcOrd="11" destOrd="0" presId="urn:microsoft.com/office/officeart/2008/layout/LinedList"/>
    <dgm:cxn modelId="{128A5AF0-BDC9-4BC1-A49A-0B39D06E63A0}" type="presParOf" srcId="{2640EA03-91CB-496F-A91C-8D96AA4AF264}" destId="{E2A8F984-8452-409E-BDCC-8C80CA49C6FD}" srcOrd="12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A398F1F-BF21-48FA-874E-139A99B18936}" type="doc">
      <dgm:prSet loTypeId="urn:microsoft.com/office/officeart/2005/8/layout/orgChart1" loCatId="hierarchy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ms-MY"/>
        </a:p>
      </dgm:t>
    </dgm:pt>
    <dgm:pt modelId="{003F6978-B102-4943-A337-146B61B3E340}">
      <dgm:prSet phldrT="[Text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2000" b="1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ms-MY" sz="2000" b="1" i="0" dirty="0">
              <a:latin typeface="Times New Roman" panose="02020603050405020304" pitchFamily="18" charset="0"/>
              <a:cs typeface="Times New Roman" panose="02020603050405020304" pitchFamily="18" charset="0"/>
            </a:rPr>
            <a:t>Lightweight Block Cipher </a:t>
          </a:r>
          <a:r>
            <a:rPr lang="ms-MY" sz="2000" b="1" i="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with </a:t>
          </a:r>
          <a:r>
            <a:rPr lang="ms-MY" sz="2000" b="1" i="0" dirty="0">
              <a:latin typeface="Times New Roman" panose="02020603050405020304" pitchFamily="18" charset="0"/>
              <a:cs typeface="Times New Roman" panose="02020603050405020304" pitchFamily="18" charset="0"/>
            </a:rPr>
            <a:t>FPGA as platform</a:t>
          </a:r>
          <a:endParaRPr lang="ms-MY" sz="2000" b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BC2EA48-5CB9-403E-9F63-CF8835B208D5}" type="parTrans" cxnId="{CDDF5CD2-98DB-4185-ACAE-AFB54DE14474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AD8A5F3-765E-436D-8A3D-9A00288C4BC1}" type="sibTrans" cxnId="{CDDF5CD2-98DB-4185-ACAE-AFB54DE14474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D02F9F9-632D-4A6B-A2AB-6CBB795FD0A8}">
      <dgm:prSet phldrT="[Text]" custT="1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ms-MY" sz="1400" b="0" i="0" dirty="0">
              <a:latin typeface="Times New Roman" panose="02020603050405020304" pitchFamily="18" charset="0"/>
              <a:cs typeface="Times New Roman" panose="02020603050405020304" pitchFamily="18" charset="0"/>
            </a:rPr>
            <a:t>Substitution Permutation Networks (SPNs)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1F51BEC-41AB-451C-BAA3-71AC14BD6C7B}" type="parTrans" cxnId="{BE9299BB-11E5-4086-B08C-B0BF1E6B4A13}">
      <dgm:prSet/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4044841-368B-42E7-95B4-429B165A6E4B}" type="sibTrans" cxnId="{BE9299BB-11E5-4086-B08C-B0BF1E6B4A13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D211252-BA9F-4002-B30E-E65879249869}">
      <dgm:prSet phldrT="[Text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ms-MY" sz="1400" b="0" i="0" dirty="0">
              <a:latin typeface="Times New Roman" panose="02020603050405020304" pitchFamily="18" charset="0"/>
              <a:cs typeface="Times New Roman" panose="02020603050405020304" pitchFamily="18" charset="0"/>
            </a:rPr>
            <a:t>PRESENT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79CB4EA-3228-4BA5-ACEB-69F1EA0AF9F1}" type="parTrans" cxnId="{9EF1A0F9-07BA-47CC-87BB-0107F2F9D831}">
      <dgm:prSet>
        <dgm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dgm:style>
      </dgm:prSet>
      <dgm:spPr>
        <a:ln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55F4C60-9092-4FF2-B43E-D63D8FB25869}" type="sibTrans" cxnId="{9EF1A0F9-07BA-47CC-87BB-0107F2F9D831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7F7996E-C2E0-4DC9-80D2-26CBEC71DA1F}">
      <dgm:prSet phldrT="[Text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 b="0" i="0" dirty="0">
              <a:latin typeface="Times New Roman" panose="02020603050405020304" pitchFamily="18" charset="0"/>
              <a:cs typeface="Times New Roman" panose="02020603050405020304" pitchFamily="18" charset="0"/>
            </a:rPr>
            <a:t>PRINCE</a:t>
          </a:r>
          <a:endParaRPr lang="ms-MY" sz="14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680E1D0-31E8-4666-BB14-618858B5A46F}" type="parTrans" cxnId="{F05A6842-1D80-4A25-B6FB-4762AC76853B}">
      <dgm:prSet>
        <dgm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dgm:style>
      </dgm:prSet>
      <dgm:spPr>
        <a:ln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42E2002-839A-42FF-A2FA-86B81A8D5B68}" type="sibTrans" cxnId="{F05A6842-1D80-4A25-B6FB-4762AC76853B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47421E6-B8C1-40B7-BE5A-34B35D0219E1}">
      <dgm:prSet phldrT="[Text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ms-MY" sz="1400" b="0" i="0" dirty="0">
              <a:latin typeface="Times New Roman" panose="02020603050405020304" pitchFamily="18" charset="0"/>
              <a:cs typeface="Times New Roman" panose="02020603050405020304" pitchFamily="18" charset="0"/>
            </a:rPr>
            <a:t>HIGHT 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A6967F7-72BE-4D4A-B224-1F40169772BE}" type="parTrans" cxnId="{4EC31850-50F0-4A71-938A-2634A0E4F23B}">
      <dgm:prSet>
        <dgm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dgm:style>
      </dgm:prSet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19DCE7D-E46A-45F6-86FA-D56FDF2532F1}" type="sibTrans" cxnId="{4EC31850-50F0-4A71-938A-2634A0E4F23B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5B73F8E-CD1F-4F8E-849E-A234213A0552}">
      <dgm:prSet phldrT="[Text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 b="0" dirty="0">
              <a:latin typeface="Times New Roman" panose="02020603050405020304" pitchFamily="18" charset="0"/>
              <a:cs typeface="Times New Roman" panose="02020603050405020304" pitchFamily="18" charset="0"/>
            </a:rPr>
            <a:t>Piccolo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53235330-0755-4414-A45A-DB8A8EC6B002}" type="parTrans" cxnId="{7B899ACD-4788-4555-AC4E-89F19FA12417}">
      <dgm:prSet>
        <dgm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dgm:style>
      </dgm:prSet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36D3247-C107-4E88-A62E-D37210747E33}" type="sibTrans" cxnId="{7B899ACD-4788-4555-AC4E-89F19FA12417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5F73CE7-52F9-49C4-8C83-CCDADC77324D}">
      <dgm:prSet phldrT="[Text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ms-MY" sz="1400" b="0" i="0" dirty="0">
              <a:latin typeface="Times New Roman" panose="02020603050405020304" pitchFamily="18" charset="0"/>
              <a:cs typeface="Times New Roman" panose="02020603050405020304" pitchFamily="18" charset="0"/>
            </a:rPr>
            <a:t>AES-128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84ACF51-2D32-4B3C-8748-545DCDAD0908}" type="parTrans" cxnId="{F935A302-AE64-45F1-BE27-B125D2530B3E}">
      <dgm:prSet>
        <dgm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dgm:style>
      </dgm:prSet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ACFA63E-CD57-4C2A-AD1B-016C4BC4401C}" type="sibTrans" cxnId="{F935A302-AE64-45F1-BE27-B125D2530B3E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A2822E1-3996-47DA-85E5-4BA97C6EFF0A}">
      <dgm:prSet phldrT="[Text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ms-MY" sz="1400" b="0" i="0" dirty="0">
              <a:latin typeface="Times New Roman" panose="02020603050405020304" pitchFamily="18" charset="0"/>
              <a:cs typeface="Times New Roman" panose="02020603050405020304" pitchFamily="18" charset="0"/>
            </a:rPr>
            <a:t>Two Branched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7DE1F06-EE55-4430-82E1-333864D44B7E}" type="parTrans" cxnId="{72CD10C2-62A7-4DA6-A934-1AF914772321}">
      <dgm:prSet/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CDABB3C-7EFE-4EA6-BB11-DF87DBCEEAC5}" type="sibTrans" cxnId="{72CD10C2-62A7-4DA6-A934-1AF914772321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B3791ED-FB28-42FB-8C87-7493C432AE71}">
      <dgm:prSet phldrT="[Text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 b="0" dirty="0">
              <a:latin typeface="Times New Roman" panose="02020603050405020304" pitchFamily="18" charset="0"/>
              <a:cs typeface="Times New Roman" panose="02020603050405020304" pitchFamily="18" charset="0"/>
            </a:rPr>
            <a:t>AES-Like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AC16520-8574-467D-A6BF-2DCFDEC479D9}" type="parTrans" cxnId="{11B1FD16-1A8D-4A0E-BF29-D8672F96308E}">
      <dgm:prSet/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0127510-486B-482E-A380-51DAD90C73F9}" type="sibTrans" cxnId="{11B1FD16-1A8D-4A0E-BF29-D8672F96308E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3E0E5AD-2280-4A76-A7A6-E67C57B1CAA7}">
      <dgm:prSet phldrT="[Text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 b="0" dirty="0">
              <a:latin typeface="Times New Roman" panose="02020603050405020304" pitchFamily="18" charset="0"/>
              <a:cs typeface="Times New Roman" panose="02020603050405020304" pitchFamily="18" charset="0"/>
            </a:rPr>
            <a:t>LED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2F62000-91F1-4D14-8536-3E943515D0D3}" type="parTrans" cxnId="{2E221161-DF3E-4EE6-8824-5FFC13D1F0ED}">
      <dgm:prSet>
        <dgm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dgm:style>
      </dgm:prSet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FEA0A96-308B-4229-83B5-84573DF58044}" type="sibTrans" cxnId="{2E221161-DF3E-4EE6-8824-5FFC13D1F0ED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A1A2DD7-BCF7-4A9F-925A-00046BD85F90}">
      <dgm:prSet phldrT="[Text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 b="0" dirty="0">
              <a:latin typeface="Times New Roman" panose="02020603050405020304" pitchFamily="18" charset="0"/>
              <a:cs typeface="Times New Roman" panose="02020603050405020304" pitchFamily="18" charset="0"/>
            </a:rPr>
            <a:t>SPN-Based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0CE5CFD-93A2-4FE3-9CE4-B28433CF100E}" type="parTrans" cxnId="{4A39B03A-5D97-4CA6-A51F-CF28BF25A677}">
      <dgm:prSet/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0B1BB36-6A05-4D9B-BD16-6526651119B6}" type="sibTrans" cxnId="{4A39B03A-5D97-4CA6-A51F-CF28BF25A677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029DB471-FA9B-4728-9EE5-783F5D5ADA4C}">
      <dgm:prSet phldrT="[Text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 b="0" dirty="0">
              <a:latin typeface="Times New Roman" panose="02020603050405020304" pitchFamily="18" charset="0"/>
              <a:cs typeface="Times New Roman" panose="02020603050405020304" pitchFamily="18" charset="0"/>
            </a:rPr>
            <a:t>SEA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D416D41-CB44-4627-9738-026E076FBB57}" type="parTrans" cxnId="{367A3FC7-4C37-48DC-9DE7-7336E6467678}">
      <dgm:prSet>
        <dgm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dgm:style>
      </dgm:prSet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F57C0E9-0260-47D6-A9B4-0BD015E84EFC}" type="sibTrans" cxnId="{367A3FC7-4C37-48DC-9DE7-7336E6467678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D8FCEEB-39DF-4856-B6A1-0F20941F35BB}">
      <dgm:prSet phldrT="[Text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 b="0" dirty="0">
              <a:latin typeface="Times New Roman" panose="02020603050405020304" pitchFamily="18" charset="0"/>
              <a:cs typeface="Times New Roman" panose="02020603050405020304" pitchFamily="18" charset="0"/>
            </a:rPr>
            <a:t>TEA, XTEA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4A82650-F2EF-4FA3-A8A3-D4486777551F}" type="parTrans" cxnId="{A4744AAB-8812-46D2-8DFF-061BF0E70410}">
      <dgm:prSet>
        <dgm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dgm:style>
      </dgm:prSet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82E49618-6D9C-496B-9BD7-309A05CC688E}" type="sibTrans" cxnId="{A4744AAB-8812-46D2-8DFF-061BF0E70410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51CA8FF-1059-4944-B0C0-B23AECA3E594}">
      <dgm:prSet phldrT="[Text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 b="0" dirty="0">
              <a:latin typeface="Times New Roman" panose="02020603050405020304" pitchFamily="18" charset="0"/>
              <a:cs typeface="Times New Roman" panose="02020603050405020304" pitchFamily="18" charset="0"/>
            </a:rPr>
            <a:t>GFS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7DDFF1A-EDAA-4E37-997E-C8028A6929B7}" type="parTrans" cxnId="{B8CD3109-554D-485B-A9CD-206E513E5D8A}">
      <dgm:prSet/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FA21715D-1EB3-4B02-AEFE-210B6BB081FA}" type="sibTrans" cxnId="{B8CD3109-554D-485B-A9CD-206E513E5D8A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D4FD7D3-EA48-4CDD-A073-BC84BFFBC8E2}">
      <dgm:prSet phldrT="[Text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PRINTcipher</a:t>
          </a:r>
          <a:endParaRPr lang="ms-MY" sz="14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5639120-FCFE-4191-8903-70B72D89E2EB}" type="parTrans" cxnId="{E1C296E3-765E-48CF-8C31-C15AAE257AA9}">
      <dgm:prSet>
        <dgm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dgm:style>
      </dgm:prSet>
      <dgm:spPr>
        <a:ln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89FFF16-6747-47DA-BA2B-185613372E91}" type="sibTrans" cxnId="{E1C296E3-765E-48CF-8C31-C15AAE257AA9}">
      <dgm:prSet/>
      <dgm:spPr/>
      <dgm:t>
        <a:bodyPr/>
        <a:lstStyle/>
        <a:p>
          <a:endParaRPr lang="ms-MY" sz="2000"/>
        </a:p>
      </dgm:t>
    </dgm:pt>
    <dgm:pt modelId="{2FFED113-91D7-4367-945F-B70741447DE2}">
      <dgm:prSet phldrT="[Text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ms-MY" sz="1400" b="0" dirty="0">
              <a:latin typeface="Times New Roman" panose="02020603050405020304" pitchFamily="18" charset="0"/>
              <a:cs typeface="Times New Roman" panose="02020603050405020304" pitchFamily="18" charset="0"/>
            </a:rPr>
            <a:t>RC5</a:t>
          </a:r>
        </a:p>
      </dgm:t>
    </dgm:pt>
    <dgm:pt modelId="{F150EDD5-C1DF-47EB-8423-A20FB2D102BA}" type="parTrans" cxnId="{B2595DEC-0548-4122-A278-ABF126D9CE85}">
      <dgm:prSet>
        <dgm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dgm:style>
      </dgm:prSet>
      <dgm:spPr>
        <a:ln w="19050"/>
      </dgm:spPr>
      <dgm:t>
        <a:bodyPr/>
        <a:lstStyle/>
        <a:p>
          <a:endParaRPr lang="ms-MY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2058E50A-C4B0-46FA-8687-023CB865178A}" type="sibTrans" cxnId="{B2595DEC-0548-4122-A278-ABF126D9CE85}">
      <dgm:prSet/>
      <dgm:spPr/>
      <dgm:t>
        <a:bodyPr/>
        <a:lstStyle/>
        <a:p>
          <a:endParaRPr lang="ms-MY" sz="2000"/>
        </a:p>
      </dgm:t>
    </dgm:pt>
    <dgm:pt modelId="{F526AF55-2F1B-48B2-82A1-80FADCB4B7FF}">
      <dgm:prSet phldrT="[Text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ms-MY" sz="1400" b="0" i="0">
              <a:latin typeface="Times New Roman" panose="02020603050405020304" pitchFamily="18" charset="0"/>
              <a:cs typeface="Times New Roman" panose="02020603050405020304" pitchFamily="18" charset="0"/>
            </a:rPr>
            <a:t>Khudra</a:t>
          </a:r>
          <a:endParaRPr lang="ms-MY" sz="1400" b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982B0B5C-A35B-4356-82B9-EDDC06683378}" type="parTrans" cxnId="{58E341D6-A2A6-42FC-9A2D-7C8A0C9C71AC}">
      <dgm:prSet>
        <dgm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dgm:style>
      </dgm:prSet>
      <dgm:spPr>
        <a:ln w="19050"/>
      </dgm:spPr>
      <dgm:t>
        <a:bodyPr/>
        <a:lstStyle/>
        <a:p>
          <a:endParaRPr lang="ms-MY" sz="14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D52CEEB-3B42-4042-8251-AF466CE44BC7}" type="sibTrans" cxnId="{58E341D6-A2A6-42FC-9A2D-7C8A0C9C71AC}">
      <dgm:prSet/>
      <dgm:spPr/>
      <dgm:t>
        <a:bodyPr/>
        <a:lstStyle/>
        <a:p>
          <a:endParaRPr lang="ms-MY" sz="2000"/>
        </a:p>
      </dgm:t>
    </dgm:pt>
    <dgm:pt modelId="{14AAEC26-9A62-4054-8590-85FF162EC415}">
      <dgm:prSet phldrT="[Text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>
              <a:latin typeface="Times New Roman" panose="02020603050405020304" pitchFamily="18" charset="0"/>
              <a:cs typeface="Times New Roman" panose="02020603050405020304" pitchFamily="18" charset="0"/>
            </a:rPr>
            <a:t>Hummingbird</a:t>
          </a:r>
          <a:endParaRPr lang="ms-MY" sz="14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18D0652E-6AFD-4F3A-9C9B-9DDB67FE0337}" type="parTrans" cxnId="{1E31DD4F-63C1-44DE-98CF-A76DF369BD72}">
      <dgm:prSet>
        <dgm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dgm:style>
      </dgm:prSet>
      <dgm:spPr>
        <a:ln/>
      </dgm:spPr>
      <dgm:t>
        <a:bodyPr/>
        <a:lstStyle/>
        <a:p>
          <a:endParaRPr lang="ms-MY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6108C40-8305-428B-AD2E-1F56D43FC6C1}" type="sibTrans" cxnId="{1E31DD4F-63C1-44DE-98CF-A76DF369BD72}">
      <dgm:prSet/>
      <dgm:spPr/>
      <dgm:t>
        <a:bodyPr/>
        <a:lstStyle/>
        <a:p>
          <a:endParaRPr lang="ms-MY" sz="2000"/>
        </a:p>
      </dgm:t>
    </dgm:pt>
    <dgm:pt modelId="{24FF15A2-3EBE-47C5-89CE-284929E6287A}">
      <dgm:prSet phldrT="[Text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ms-MY" sz="1400" b="0" i="0" dirty="0">
              <a:latin typeface="Times New Roman" panose="02020603050405020304" pitchFamily="18" charset="0"/>
              <a:cs typeface="Times New Roman" panose="02020603050405020304" pitchFamily="18" charset="0"/>
            </a:rPr>
            <a:t>Feistel-Network (FN)</a:t>
          </a:r>
        </a:p>
      </dgm:t>
    </dgm:pt>
    <dgm:pt modelId="{7D4333C8-2D14-426E-99B7-39F521C39AF2}" type="sibTrans" cxnId="{C5291AAF-8A74-4DE2-935F-FD8071AF7DAB}">
      <dgm:prSet/>
      <dgm:spPr/>
      <dgm:t>
        <a:bodyPr/>
        <a:lstStyle/>
        <a:p>
          <a:endParaRPr lang="ms-MY" sz="9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6AAB87ED-AE5F-428D-B2E1-6C829212846F}" type="parTrans" cxnId="{C5291AAF-8A74-4DE2-935F-FD8071AF7DAB}">
      <dgm:prSet/>
      <dgm:spPr>
        <a:ln w="19050"/>
      </dgm:spPr>
      <dgm:t>
        <a:bodyPr/>
        <a:lstStyle/>
        <a:p>
          <a:endParaRPr lang="ms-MY" sz="1400" b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E6D9BC6-336F-4132-A250-7851B1F97C5F}">
      <dgm:prSet phldrT="[Text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>
        <a:ln w="19050"/>
      </dgm:spPr>
      <dgm:t>
        <a:bodyPr/>
        <a:lstStyle/>
        <a:p>
          <a:r>
            <a:rPr lang="en-US" sz="1400" b="0">
              <a:latin typeface="Times New Roman" panose="02020603050405020304" pitchFamily="18" charset="0"/>
              <a:cs typeface="Times New Roman" panose="02020603050405020304" pitchFamily="18" charset="0"/>
            </a:rPr>
            <a:t>ICEBERG</a:t>
          </a:r>
          <a:endParaRPr lang="ms-MY" sz="1400" b="0" i="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7D61621-38A7-4F03-ABEB-E2C3312A189D}" type="parTrans" cxnId="{20AAC382-AA3F-4173-B0F7-00239C3DE30E}">
      <dgm:prSet>
        <dgm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dgm:style>
      </dgm:prSet>
      <dgm:spPr>
        <a:ln/>
      </dgm:spPr>
      <dgm:t>
        <a:bodyPr/>
        <a:lstStyle/>
        <a:p>
          <a:endParaRPr lang="ms-MY" sz="320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7E8A538-63CA-495E-8B61-1AAFC394EBD2}" type="sibTrans" cxnId="{20AAC382-AA3F-4173-B0F7-00239C3DE30E}">
      <dgm:prSet/>
      <dgm:spPr/>
      <dgm:t>
        <a:bodyPr/>
        <a:lstStyle/>
        <a:p>
          <a:endParaRPr lang="ms-MY" sz="2000"/>
        </a:p>
      </dgm:t>
    </dgm:pt>
    <dgm:pt modelId="{EE4FD6E6-5AA5-41C2-A86B-461B07962EDC}" type="pres">
      <dgm:prSet presAssocID="{0A398F1F-BF21-48FA-874E-139A99B18936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0536E17B-694F-40C6-A167-DB3A17ACA693}" type="pres">
      <dgm:prSet presAssocID="{003F6978-B102-4943-A337-146B61B3E340}" presName="hierRoot1" presStyleCnt="0">
        <dgm:presLayoutVars>
          <dgm:hierBranch val="init"/>
        </dgm:presLayoutVars>
      </dgm:prSet>
      <dgm:spPr/>
    </dgm:pt>
    <dgm:pt modelId="{F9BAE2C4-D8B3-4E2E-91FC-1341C0C4E935}" type="pres">
      <dgm:prSet presAssocID="{003F6978-B102-4943-A337-146B61B3E340}" presName="rootComposite1" presStyleCnt="0"/>
      <dgm:spPr/>
    </dgm:pt>
    <dgm:pt modelId="{DA423BAE-D4FC-45C4-B318-E83B204F9F93}" type="pres">
      <dgm:prSet presAssocID="{003F6978-B102-4943-A337-146B61B3E340}" presName="rootText1" presStyleLbl="node0" presStyleIdx="0" presStyleCnt="1" custScaleX="624975" custScaleY="8849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0705C2C-1E2E-412C-B006-C6C121CC6987}" type="pres">
      <dgm:prSet presAssocID="{003F6978-B102-4943-A337-146B61B3E340}" presName="rootConnector1" presStyleLbl="node1" presStyleIdx="0" presStyleCnt="0"/>
      <dgm:spPr/>
      <dgm:t>
        <a:bodyPr/>
        <a:lstStyle/>
        <a:p>
          <a:endParaRPr lang="en-US"/>
        </a:p>
      </dgm:t>
    </dgm:pt>
    <dgm:pt modelId="{73038673-684D-44B9-B90B-CB44943DBB0D}" type="pres">
      <dgm:prSet presAssocID="{003F6978-B102-4943-A337-146B61B3E340}" presName="hierChild2" presStyleCnt="0"/>
      <dgm:spPr/>
    </dgm:pt>
    <dgm:pt modelId="{0A11E59F-D113-47D1-8402-51BF78C6AEE7}" type="pres">
      <dgm:prSet presAssocID="{21F51BEC-41AB-451C-BAA3-71AC14BD6C7B}" presName="Name37" presStyleLbl="parChTrans1D2" presStyleIdx="0" presStyleCnt="2" custSzX="1205650"/>
      <dgm:spPr/>
      <dgm:t>
        <a:bodyPr/>
        <a:lstStyle/>
        <a:p>
          <a:endParaRPr lang="en-US"/>
        </a:p>
      </dgm:t>
    </dgm:pt>
    <dgm:pt modelId="{17142187-C318-428B-827D-403381E0EFC6}" type="pres">
      <dgm:prSet presAssocID="{DD02F9F9-632D-4A6B-A2AB-6CBB795FD0A8}" presName="hierRoot2" presStyleCnt="0">
        <dgm:presLayoutVars>
          <dgm:hierBranch val="init"/>
        </dgm:presLayoutVars>
      </dgm:prSet>
      <dgm:spPr/>
    </dgm:pt>
    <dgm:pt modelId="{B5B0CA9F-A4AA-4D9B-BE10-DB48FE54B6DD}" type="pres">
      <dgm:prSet presAssocID="{DD02F9F9-632D-4A6B-A2AB-6CBB795FD0A8}" presName="rootComposite" presStyleCnt="0"/>
      <dgm:spPr/>
    </dgm:pt>
    <dgm:pt modelId="{766EF220-74D1-49DF-B667-F28D4023A1C2}" type="pres">
      <dgm:prSet presAssocID="{DD02F9F9-632D-4A6B-A2AB-6CBB795FD0A8}" presName="rootText" presStyleLbl="node2" presStyleIdx="0" presStyleCnt="2" custScaleX="361339" custScaleY="7505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5516481-6413-4EC6-9912-A61CF8544885}" type="pres">
      <dgm:prSet presAssocID="{DD02F9F9-632D-4A6B-A2AB-6CBB795FD0A8}" presName="rootConnector" presStyleLbl="node2" presStyleIdx="0" presStyleCnt="2"/>
      <dgm:spPr/>
      <dgm:t>
        <a:bodyPr/>
        <a:lstStyle/>
        <a:p>
          <a:endParaRPr lang="en-US"/>
        </a:p>
      </dgm:t>
    </dgm:pt>
    <dgm:pt modelId="{EC1E990A-9F3A-4BAB-84E9-3BD40D8066BB}" type="pres">
      <dgm:prSet presAssocID="{DD02F9F9-632D-4A6B-A2AB-6CBB795FD0A8}" presName="hierChild4" presStyleCnt="0"/>
      <dgm:spPr/>
    </dgm:pt>
    <dgm:pt modelId="{A17711FF-234A-4FA8-B7A0-815EDF7F045A}" type="pres">
      <dgm:prSet presAssocID="{BAC16520-8574-467D-A6BF-2DCFDEC479D9}" presName="Name37" presStyleLbl="parChTrans1D3" presStyleIdx="0" presStyleCnt="4" custSzX="460086"/>
      <dgm:spPr/>
      <dgm:t>
        <a:bodyPr/>
        <a:lstStyle/>
        <a:p>
          <a:endParaRPr lang="en-US"/>
        </a:p>
      </dgm:t>
    </dgm:pt>
    <dgm:pt modelId="{9F258FD5-F473-4542-8E88-7709F719433B}" type="pres">
      <dgm:prSet presAssocID="{9B3791ED-FB28-42FB-8C87-7493C432AE71}" presName="hierRoot2" presStyleCnt="0">
        <dgm:presLayoutVars>
          <dgm:hierBranch val="init"/>
        </dgm:presLayoutVars>
      </dgm:prSet>
      <dgm:spPr/>
    </dgm:pt>
    <dgm:pt modelId="{C24C603E-F7F2-442A-8341-D148FA35BE2A}" type="pres">
      <dgm:prSet presAssocID="{9B3791ED-FB28-42FB-8C87-7493C432AE71}" presName="rootComposite" presStyleCnt="0"/>
      <dgm:spPr/>
    </dgm:pt>
    <dgm:pt modelId="{34C9124D-4866-4DFE-8B8F-F718F6DE90FA}" type="pres">
      <dgm:prSet presAssocID="{9B3791ED-FB28-42FB-8C87-7493C432AE71}" presName="rootText" presStyleLbl="node3" presStyleIdx="0" presStyleCnt="4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738CC4-3F5A-4A20-8C85-50A70F1AFF01}" type="pres">
      <dgm:prSet presAssocID="{9B3791ED-FB28-42FB-8C87-7493C432AE71}" presName="rootConnector" presStyleLbl="node3" presStyleIdx="0" presStyleCnt="4"/>
      <dgm:spPr/>
      <dgm:t>
        <a:bodyPr/>
        <a:lstStyle/>
        <a:p>
          <a:endParaRPr lang="en-US"/>
        </a:p>
      </dgm:t>
    </dgm:pt>
    <dgm:pt modelId="{00F4F6C0-3052-42C6-89DF-F6D7013D6EE0}" type="pres">
      <dgm:prSet presAssocID="{9B3791ED-FB28-42FB-8C87-7493C432AE71}" presName="hierChild4" presStyleCnt="0"/>
      <dgm:spPr/>
    </dgm:pt>
    <dgm:pt modelId="{BF10479A-7561-4632-84E4-050419E67803}" type="pres">
      <dgm:prSet presAssocID="{E84ACF51-2D32-4B3C-8748-545DCDAD0908}" presName="Name37" presStyleLbl="parChTrans1D4" presStyleIdx="0" presStyleCnt="13" custSzX="114070"/>
      <dgm:spPr/>
      <dgm:t>
        <a:bodyPr/>
        <a:lstStyle/>
        <a:p>
          <a:endParaRPr lang="en-US"/>
        </a:p>
      </dgm:t>
    </dgm:pt>
    <dgm:pt modelId="{7BC13CC3-B1F9-4640-BE1E-71B9D5B33CBD}" type="pres">
      <dgm:prSet presAssocID="{95F73CE7-52F9-49C4-8C83-CCDADC77324D}" presName="hierRoot2" presStyleCnt="0">
        <dgm:presLayoutVars>
          <dgm:hierBranch val="init"/>
        </dgm:presLayoutVars>
      </dgm:prSet>
      <dgm:spPr/>
    </dgm:pt>
    <dgm:pt modelId="{37CF33C9-73DA-4B4C-B93A-AE674A8CFBE6}" type="pres">
      <dgm:prSet presAssocID="{95F73CE7-52F9-49C4-8C83-CCDADC77324D}" presName="rootComposite" presStyleCnt="0"/>
      <dgm:spPr/>
    </dgm:pt>
    <dgm:pt modelId="{FBA6366F-36D7-47CC-84A4-2C1051BF88A1}" type="pres">
      <dgm:prSet presAssocID="{95F73CE7-52F9-49C4-8C83-CCDADC77324D}" presName="rootText" presStyleLbl="node4" presStyleIdx="0" presStyleCnt="13" custScaleX="11370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55A3BA-D119-47ED-B5E7-AB89CA48A3D3}" type="pres">
      <dgm:prSet presAssocID="{95F73CE7-52F9-49C4-8C83-CCDADC77324D}" presName="rootConnector" presStyleLbl="node4" presStyleIdx="0" presStyleCnt="13"/>
      <dgm:spPr/>
      <dgm:t>
        <a:bodyPr/>
        <a:lstStyle/>
        <a:p>
          <a:endParaRPr lang="en-US"/>
        </a:p>
      </dgm:t>
    </dgm:pt>
    <dgm:pt modelId="{8D76F675-7D57-4F49-B61B-F4734BBA9589}" type="pres">
      <dgm:prSet presAssocID="{95F73CE7-52F9-49C4-8C83-CCDADC77324D}" presName="hierChild4" presStyleCnt="0"/>
      <dgm:spPr/>
    </dgm:pt>
    <dgm:pt modelId="{A986D200-5EA5-4B59-90F6-701E5C7D712B}" type="pres">
      <dgm:prSet presAssocID="{95F73CE7-52F9-49C4-8C83-CCDADC77324D}" presName="hierChild5" presStyleCnt="0"/>
      <dgm:spPr/>
    </dgm:pt>
    <dgm:pt modelId="{AEDF84F1-2877-4AD6-9057-2A761BAB87C4}" type="pres">
      <dgm:prSet presAssocID="{22F62000-91F1-4D14-8536-3E943515D0D3}" presName="Name37" presStyleLbl="parChTrans1D4" presStyleIdx="1" presStyleCnt="13" custSzX="114070"/>
      <dgm:spPr/>
      <dgm:t>
        <a:bodyPr/>
        <a:lstStyle/>
        <a:p>
          <a:endParaRPr lang="en-US"/>
        </a:p>
      </dgm:t>
    </dgm:pt>
    <dgm:pt modelId="{B093E706-D9C1-4795-9ECC-E253B2E53905}" type="pres">
      <dgm:prSet presAssocID="{A3E0E5AD-2280-4A76-A7A6-E67C57B1CAA7}" presName="hierRoot2" presStyleCnt="0">
        <dgm:presLayoutVars>
          <dgm:hierBranch val="init"/>
        </dgm:presLayoutVars>
      </dgm:prSet>
      <dgm:spPr/>
    </dgm:pt>
    <dgm:pt modelId="{3FC0122A-0911-42E4-BE68-A391946C7010}" type="pres">
      <dgm:prSet presAssocID="{A3E0E5AD-2280-4A76-A7A6-E67C57B1CAA7}" presName="rootComposite" presStyleCnt="0"/>
      <dgm:spPr/>
    </dgm:pt>
    <dgm:pt modelId="{9F451842-E189-4E47-82CC-7D78CB69299B}" type="pres">
      <dgm:prSet presAssocID="{A3E0E5AD-2280-4A76-A7A6-E67C57B1CAA7}" presName="rootText" presStyleLbl="node4" presStyleIdx="1" presStyleCnt="13" custScaleX="113704" custLinFactNeighborX="1281" custLinFactNeighborY="-770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12B6731-794B-4BF8-BB07-086158333C48}" type="pres">
      <dgm:prSet presAssocID="{A3E0E5AD-2280-4A76-A7A6-E67C57B1CAA7}" presName="rootConnector" presStyleLbl="node4" presStyleIdx="1" presStyleCnt="13"/>
      <dgm:spPr/>
      <dgm:t>
        <a:bodyPr/>
        <a:lstStyle/>
        <a:p>
          <a:endParaRPr lang="en-US"/>
        </a:p>
      </dgm:t>
    </dgm:pt>
    <dgm:pt modelId="{1F617B27-A8E7-4C72-BDF4-2A05099B7AE4}" type="pres">
      <dgm:prSet presAssocID="{A3E0E5AD-2280-4A76-A7A6-E67C57B1CAA7}" presName="hierChild4" presStyleCnt="0"/>
      <dgm:spPr/>
    </dgm:pt>
    <dgm:pt modelId="{39B5F175-8B65-4D3B-AF65-4504608E2B47}" type="pres">
      <dgm:prSet presAssocID="{A3E0E5AD-2280-4A76-A7A6-E67C57B1CAA7}" presName="hierChild5" presStyleCnt="0"/>
      <dgm:spPr/>
    </dgm:pt>
    <dgm:pt modelId="{862106CD-0A0F-4F96-9CC8-AD51BAA349F7}" type="pres">
      <dgm:prSet presAssocID="{9B3791ED-FB28-42FB-8C87-7493C432AE71}" presName="hierChild5" presStyleCnt="0"/>
      <dgm:spPr/>
    </dgm:pt>
    <dgm:pt modelId="{E755700D-C420-40D6-9DBA-3262C89E9B3D}" type="pres">
      <dgm:prSet presAssocID="{60CE5CFD-93A2-4FE3-9CE4-B28433CF100E}" presName="Name37" presStyleLbl="parChTrans1D3" presStyleIdx="1" presStyleCnt="4" custSzX="460086"/>
      <dgm:spPr/>
      <dgm:t>
        <a:bodyPr/>
        <a:lstStyle/>
        <a:p>
          <a:endParaRPr lang="en-US"/>
        </a:p>
      </dgm:t>
    </dgm:pt>
    <dgm:pt modelId="{04C3409A-952E-4DEB-B5A5-DEEDAD6FADDF}" type="pres">
      <dgm:prSet presAssocID="{2A1A2DD7-BCF7-4A9F-925A-00046BD85F90}" presName="hierRoot2" presStyleCnt="0">
        <dgm:presLayoutVars>
          <dgm:hierBranch val="init"/>
        </dgm:presLayoutVars>
      </dgm:prSet>
      <dgm:spPr/>
    </dgm:pt>
    <dgm:pt modelId="{CE53A819-E0EF-40D2-AC5C-017A2A8C3400}" type="pres">
      <dgm:prSet presAssocID="{2A1A2DD7-BCF7-4A9F-925A-00046BD85F90}" presName="rootComposite" presStyleCnt="0"/>
      <dgm:spPr/>
    </dgm:pt>
    <dgm:pt modelId="{9D403D34-538C-4531-BDF8-6AE9D6E13BDF}" type="pres">
      <dgm:prSet presAssocID="{2A1A2DD7-BCF7-4A9F-925A-00046BD85F90}" presName="rootText" presStyleLbl="node3" presStyleIdx="1" presStyleCnt="4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B6A8DD8-DA17-4551-B1F5-48E9F591D8AF}" type="pres">
      <dgm:prSet presAssocID="{2A1A2DD7-BCF7-4A9F-925A-00046BD85F90}" presName="rootConnector" presStyleLbl="node3" presStyleIdx="1" presStyleCnt="4"/>
      <dgm:spPr/>
      <dgm:t>
        <a:bodyPr/>
        <a:lstStyle/>
        <a:p>
          <a:endParaRPr lang="en-US"/>
        </a:p>
      </dgm:t>
    </dgm:pt>
    <dgm:pt modelId="{5DE1BB29-0220-4277-8C12-85F7CAE4687C}" type="pres">
      <dgm:prSet presAssocID="{2A1A2DD7-BCF7-4A9F-925A-00046BD85F90}" presName="hierChild4" presStyleCnt="0"/>
      <dgm:spPr/>
    </dgm:pt>
    <dgm:pt modelId="{3B8EC613-EAE8-4C9F-9311-2B1810BDBB4F}" type="pres">
      <dgm:prSet presAssocID="{C79CB4EA-3228-4BA5-ACEB-69F1EA0AF9F1}" presName="Name37" presStyleLbl="parChTrans1D4" presStyleIdx="2" presStyleCnt="13" custSzX="114070"/>
      <dgm:spPr/>
      <dgm:t>
        <a:bodyPr/>
        <a:lstStyle/>
        <a:p>
          <a:endParaRPr lang="en-US"/>
        </a:p>
      </dgm:t>
    </dgm:pt>
    <dgm:pt modelId="{9836AA8B-99C4-47D0-8848-5EF9A560D073}" type="pres">
      <dgm:prSet presAssocID="{8D211252-BA9F-4002-B30E-E65879249869}" presName="hierRoot2" presStyleCnt="0">
        <dgm:presLayoutVars>
          <dgm:hierBranch val="init"/>
        </dgm:presLayoutVars>
      </dgm:prSet>
      <dgm:spPr/>
    </dgm:pt>
    <dgm:pt modelId="{81F0E54D-46E2-4399-B138-6C9616D2AD37}" type="pres">
      <dgm:prSet presAssocID="{8D211252-BA9F-4002-B30E-E65879249869}" presName="rootComposite" presStyleCnt="0"/>
      <dgm:spPr/>
    </dgm:pt>
    <dgm:pt modelId="{700924CD-D26F-4B0A-B8C5-5FDA6D2BA561}" type="pres">
      <dgm:prSet presAssocID="{8D211252-BA9F-4002-B30E-E65879249869}" presName="rootText" presStyleLbl="node4" presStyleIdx="2" presStyleCnt="13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262655F-6B38-469B-831C-64F1D4238D5B}" type="pres">
      <dgm:prSet presAssocID="{8D211252-BA9F-4002-B30E-E65879249869}" presName="rootConnector" presStyleLbl="node4" presStyleIdx="2" presStyleCnt="13"/>
      <dgm:spPr/>
      <dgm:t>
        <a:bodyPr/>
        <a:lstStyle/>
        <a:p>
          <a:endParaRPr lang="en-US"/>
        </a:p>
      </dgm:t>
    </dgm:pt>
    <dgm:pt modelId="{96DD2AF6-517E-4936-A4F4-5E4E28EAA0EC}" type="pres">
      <dgm:prSet presAssocID="{8D211252-BA9F-4002-B30E-E65879249869}" presName="hierChild4" presStyleCnt="0"/>
      <dgm:spPr/>
    </dgm:pt>
    <dgm:pt modelId="{1EF3D8AC-40B1-452C-BD63-E5D7478EC08B}" type="pres">
      <dgm:prSet presAssocID="{8D211252-BA9F-4002-B30E-E65879249869}" presName="hierChild5" presStyleCnt="0"/>
      <dgm:spPr/>
    </dgm:pt>
    <dgm:pt modelId="{14F6067C-3EC2-4865-B794-63042D50E7E2}" type="pres">
      <dgm:prSet presAssocID="{9680E1D0-31E8-4666-BB14-618858B5A46F}" presName="Name37" presStyleLbl="parChTrans1D4" presStyleIdx="3" presStyleCnt="13" custSzX="114070"/>
      <dgm:spPr/>
      <dgm:t>
        <a:bodyPr/>
        <a:lstStyle/>
        <a:p>
          <a:endParaRPr lang="en-US"/>
        </a:p>
      </dgm:t>
    </dgm:pt>
    <dgm:pt modelId="{7A876CC1-5370-4303-8AE8-9FBE15CCD048}" type="pres">
      <dgm:prSet presAssocID="{87F7996E-C2E0-4DC9-80D2-26CBEC71DA1F}" presName="hierRoot2" presStyleCnt="0">
        <dgm:presLayoutVars>
          <dgm:hierBranch val="init"/>
        </dgm:presLayoutVars>
      </dgm:prSet>
      <dgm:spPr/>
    </dgm:pt>
    <dgm:pt modelId="{B9FB2567-1018-4E3D-9C92-2339D6D23869}" type="pres">
      <dgm:prSet presAssocID="{87F7996E-C2E0-4DC9-80D2-26CBEC71DA1F}" presName="rootComposite" presStyleCnt="0"/>
      <dgm:spPr/>
    </dgm:pt>
    <dgm:pt modelId="{7275B98F-9FA4-42CF-9FAA-4285BD213DD8}" type="pres">
      <dgm:prSet presAssocID="{87F7996E-C2E0-4DC9-80D2-26CBEC71DA1F}" presName="rootText" presStyleLbl="node4" presStyleIdx="3" presStyleCnt="13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84F40F-36E5-44BA-808A-54244EC58BB8}" type="pres">
      <dgm:prSet presAssocID="{87F7996E-C2E0-4DC9-80D2-26CBEC71DA1F}" presName="rootConnector" presStyleLbl="node4" presStyleIdx="3" presStyleCnt="13"/>
      <dgm:spPr/>
      <dgm:t>
        <a:bodyPr/>
        <a:lstStyle/>
        <a:p>
          <a:endParaRPr lang="en-US"/>
        </a:p>
      </dgm:t>
    </dgm:pt>
    <dgm:pt modelId="{42BA5721-CE20-4536-99DC-0ADD0242CC9D}" type="pres">
      <dgm:prSet presAssocID="{87F7996E-C2E0-4DC9-80D2-26CBEC71DA1F}" presName="hierChild4" presStyleCnt="0"/>
      <dgm:spPr/>
    </dgm:pt>
    <dgm:pt modelId="{CE75AF92-0DE3-4F68-8231-C280B8425C12}" type="pres">
      <dgm:prSet presAssocID="{87F7996E-C2E0-4DC9-80D2-26CBEC71DA1F}" presName="hierChild5" presStyleCnt="0"/>
      <dgm:spPr/>
    </dgm:pt>
    <dgm:pt modelId="{D46CA8D3-8EA7-464C-8441-EDCCA36AF889}" type="pres">
      <dgm:prSet presAssocID="{B5639120-FCFE-4191-8903-70B72D89E2EB}" presName="Name37" presStyleLbl="parChTrans1D4" presStyleIdx="4" presStyleCnt="13" custSzX="114070"/>
      <dgm:spPr/>
      <dgm:t>
        <a:bodyPr/>
        <a:lstStyle/>
        <a:p>
          <a:endParaRPr lang="en-US"/>
        </a:p>
      </dgm:t>
    </dgm:pt>
    <dgm:pt modelId="{759EC818-8F9C-4050-8CCC-E94A5C76EB0F}" type="pres">
      <dgm:prSet presAssocID="{4D4FD7D3-EA48-4CDD-A073-BC84BFFBC8E2}" presName="hierRoot2" presStyleCnt="0">
        <dgm:presLayoutVars>
          <dgm:hierBranch val="init"/>
        </dgm:presLayoutVars>
      </dgm:prSet>
      <dgm:spPr/>
    </dgm:pt>
    <dgm:pt modelId="{61ECD5E5-D807-4549-B26D-89BC29F3B329}" type="pres">
      <dgm:prSet presAssocID="{4D4FD7D3-EA48-4CDD-A073-BC84BFFBC8E2}" presName="rootComposite" presStyleCnt="0"/>
      <dgm:spPr/>
    </dgm:pt>
    <dgm:pt modelId="{AFD07EC8-37EB-435D-B0E0-97C715418309}" type="pres">
      <dgm:prSet presAssocID="{4D4FD7D3-EA48-4CDD-A073-BC84BFFBC8E2}" presName="rootText" presStyleLbl="node4" presStyleIdx="4" presStyleCnt="13" custScaleX="12667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8F68C11-D857-445A-9B86-1716FF908333}" type="pres">
      <dgm:prSet presAssocID="{4D4FD7D3-EA48-4CDD-A073-BC84BFFBC8E2}" presName="rootConnector" presStyleLbl="node4" presStyleIdx="4" presStyleCnt="13"/>
      <dgm:spPr/>
      <dgm:t>
        <a:bodyPr/>
        <a:lstStyle/>
        <a:p>
          <a:endParaRPr lang="en-US"/>
        </a:p>
      </dgm:t>
    </dgm:pt>
    <dgm:pt modelId="{22670DD7-55E9-4B84-9878-23652F3457E0}" type="pres">
      <dgm:prSet presAssocID="{4D4FD7D3-EA48-4CDD-A073-BC84BFFBC8E2}" presName="hierChild4" presStyleCnt="0"/>
      <dgm:spPr/>
    </dgm:pt>
    <dgm:pt modelId="{5ED776C7-4D1D-44B5-BC0B-01950FF8F443}" type="pres">
      <dgm:prSet presAssocID="{4D4FD7D3-EA48-4CDD-A073-BC84BFFBC8E2}" presName="hierChild5" presStyleCnt="0"/>
      <dgm:spPr/>
    </dgm:pt>
    <dgm:pt modelId="{4B603E39-5606-4997-BA64-3A199129B345}" type="pres">
      <dgm:prSet presAssocID="{A7D61621-38A7-4F03-ABEB-E2C3312A189D}" presName="Name37" presStyleLbl="parChTrans1D4" presStyleIdx="5" presStyleCnt="13"/>
      <dgm:spPr/>
      <dgm:t>
        <a:bodyPr/>
        <a:lstStyle/>
        <a:p>
          <a:endParaRPr lang="en-US"/>
        </a:p>
      </dgm:t>
    </dgm:pt>
    <dgm:pt modelId="{F9002C00-6772-4482-BA38-B6753B5981E3}" type="pres">
      <dgm:prSet presAssocID="{CE6D9BC6-336F-4132-A250-7851B1F97C5F}" presName="hierRoot2" presStyleCnt="0">
        <dgm:presLayoutVars>
          <dgm:hierBranch val="init"/>
        </dgm:presLayoutVars>
      </dgm:prSet>
      <dgm:spPr/>
    </dgm:pt>
    <dgm:pt modelId="{33F9DC53-4F02-4D2B-9A18-A412CAB0317E}" type="pres">
      <dgm:prSet presAssocID="{CE6D9BC6-336F-4132-A250-7851B1F97C5F}" presName="rootComposite" presStyleCnt="0"/>
      <dgm:spPr/>
    </dgm:pt>
    <dgm:pt modelId="{D54431AD-65AD-4BEB-A27C-7521C4E87D98}" type="pres">
      <dgm:prSet presAssocID="{CE6D9BC6-336F-4132-A250-7851B1F97C5F}" presName="rootText" presStyleLbl="node4" presStyleIdx="5" presStyleCnt="13" custScaleX="12307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C16FB88-68C8-40D2-8FD7-26A651EA2E20}" type="pres">
      <dgm:prSet presAssocID="{CE6D9BC6-336F-4132-A250-7851B1F97C5F}" presName="rootConnector" presStyleLbl="node4" presStyleIdx="5" presStyleCnt="13"/>
      <dgm:spPr/>
      <dgm:t>
        <a:bodyPr/>
        <a:lstStyle/>
        <a:p>
          <a:endParaRPr lang="en-US"/>
        </a:p>
      </dgm:t>
    </dgm:pt>
    <dgm:pt modelId="{E2674C28-6FF7-49A1-8D18-1A79101A938C}" type="pres">
      <dgm:prSet presAssocID="{CE6D9BC6-336F-4132-A250-7851B1F97C5F}" presName="hierChild4" presStyleCnt="0"/>
      <dgm:spPr/>
    </dgm:pt>
    <dgm:pt modelId="{D51BFC6D-9B40-474F-A86B-478757BC4452}" type="pres">
      <dgm:prSet presAssocID="{CE6D9BC6-336F-4132-A250-7851B1F97C5F}" presName="hierChild5" presStyleCnt="0"/>
      <dgm:spPr/>
    </dgm:pt>
    <dgm:pt modelId="{D5B4CA58-34F4-4F0E-8BE7-7A59AD66F6E9}" type="pres">
      <dgm:prSet presAssocID="{18D0652E-6AFD-4F3A-9C9B-9DDB67FE0337}" presName="Name37" presStyleLbl="parChTrans1D4" presStyleIdx="6" presStyleCnt="13"/>
      <dgm:spPr/>
      <dgm:t>
        <a:bodyPr/>
        <a:lstStyle/>
        <a:p>
          <a:endParaRPr lang="en-US"/>
        </a:p>
      </dgm:t>
    </dgm:pt>
    <dgm:pt modelId="{D32BDFC7-5B3E-4547-9667-CBF12E73E0E1}" type="pres">
      <dgm:prSet presAssocID="{14AAEC26-9A62-4054-8590-85FF162EC415}" presName="hierRoot2" presStyleCnt="0">
        <dgm:presLayoutVars>
          <dgm:hierBranch val="init"/>
        </dgm:presLayoutVars>
      </dgm:prSet>
      <dgm:spPr/>
    </dgm:pt>
    <dgm:pt modelId="{18F2FBE3-4A9F-4210-B0D9-3E97000610A1}" type="pres">
      <dgm:prSet presAssocID="{14AAEC26-9A62-4054-8590-85FF162EC415}" presName="rootComposite" presStyleCnt="0"/>
      <dgm:spPr/>
    </dgm:pt>
    <dgm:pt modelId="{4C709880-B757-4159-80C2-FBD5D06BCA47}" type="pres">
      <dgm:prSet presAssocID="{14AAEC26-9A62-4054-8590-85FF162EC415}" presName="rootText" presStyleLbl="node4" presStyleIdx="6" presStyleCnt="13" custScaleX="129449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D953790-5779-441B-A270-D607E2F43A56}" type="pres">
      <dgm:prSet presAssocID="{14AAEC26-9A62-4054-8590-85FF162EC415}" presName="rootConnector" presStyleLbl="node4" presStyleIdx="6" presStyleCnt="13"/>
      <dgm:spPr/>
      <dgm:t>
        <a:bodyPr/>
        <a:lstStyle/>
        <a:p>
          <a:endParaRPr lang="en-US"/>
        </a:p>
      </dgm:t>
    </dgm:pt>
    <dgm:pt modelId="{0BD7A18A-A618-4421-9336-DAAA2003DDDA}" type="pres">
      <dgm:prSet presAssocID="{14AAEC26-9A62-4054-8590-85FF162EC415}" presName="hierChild4" presStyleCnt="0"/>
      <dgm:spPr/>
    </dgm:pt>
    <dgm:pt modelId="{E3876784-2175-4837-B55C-74BC6548EE91}" type="pres">
      <dgm:prSet presAssocID="{14AAEC26-9A62-4054-8590-85FF162EC415}" presName="hierChild5" presStyleCnt="0"/>
      <dgm:spPr/>
    </dgm:pt>
    <dgm:pt modelId="{C6A39E14-7851-4474-A348-B0C14BFE1ECB}" type="pres">
      <dgm:prSet presAssocID="{2A1A2DD7-BCF7-4A9F-925A-00046BD85F90}" presName="hierChild5" presStyleCnt="0"/>
      <dgm:spPr/>
    </dgm:pt>
    <dgm:pt modelId="{14E41C05-163F-4780-ACC2-25FA35617598}" type="pres">
      <dgm:prSet presAssocID="{DD02F9F9-632D-4A6B-A2AB-6CBB795FD0A8}" presName="hierChild5" presStyleCnt="0"/>
      <dgm:spPr/>
    </dgm:pt>
    <dgm:pt modelId="{A3F8462E-D0D7-4806-ADD5-0909440C1937}" type="pres">
      <dgm:prSet presAssocID="{6AAB87ED-AE5F-428D-B2E1-6C829212846F}" presName="Name37" presStyleLbl="parChTrans1D2" presStyleIdx="1" presStyleCnt="2" custSzX="1201429"/>
      <dgm:spPr/>
      <dgm:t>
        <a:bodyPr/>
        <a:lstStyle/>
        <a:p>
          <a:endParaRPr lang="en-US"/>
        </a:p>
      </dgm:t>
    </dgm:pt>
    <dgm:pt modelId="{767FB31F-1C14-4AAC-92BA-2178A71D4D36}" type="pres">
      <dgm:prSet presAssocID="{24FF15A2-3EBE-47C5-89CE-284929E6287A}" presName="hierRoot2" presStyleCnt="0">
        <dgm:presLayoutVars>
          <dgm:hierBranch val="init"/>
        </dgm:presLayoutVars>
      </dgm:prSet>
      <dgm:spPr/>
    </dgm:pt>
    <dgm:pt modelId="{1DC81B58-341F-488D-BDF1-0CC0FE8A07EC}" type="pres">
      <dgm:prSet presAssocID="{24FF15A2-3EBE-47C5-89CE-284929E6287A}" presName="rootComposite" presStyleCnt="0"/>
      <dgm:spPr/>
    </dgm:pt>
    <dgm:pt modelId="{AA80002E-6DFE-410F-99E9-91A07EA54293}" type="pres">
      <dgm:prSet presAssocID="{24FF15A2-3EBE-47C5-89CE-284929E6287A}" presName="rootText" presStyleLbl="node2" presStyleIdx="1" presStyleCnt="2" custScaleX="362699" custScaleY="7505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7947D06-CCD8-4299-BC22-B11B33BDAA35}" type="pres">
      <dgm:prSet presAssocID="{24FF15A2-3EBE-47C5-89CE-284929E6287A}" presName="rootConnector" presStyleLbl="node2" presStyleIdx="1" presStyleCnt="2"/>
      <dgm:spPr/>
      <dgm:t>
        <a:bodyPr/>
        <a:lstStyle/>
        <a:p>
          <a:endParaRPr lang="en-US"/>
        </a:p>
      </dgm:t>
    </dgm:pt>
    <dgm:pt modelId="{09105C32-20C8-43FA-B66A-475AAAD0890F}" type="pres">
      <dgm:prSet presAssocID="{24FF15A2-3EBE-47C5-89CE-284929E6287A}" presName="hierChild4" presStyleCnt="0"/>
      <dgm:spPr/>
    </dgm:pt>
    <dgm:pt modelId="{554C2469-9AB2-46F4-BD5A-2FEB733A306D}" type="pres">
      <dgm:prSet presAssocID="{77DE1F06-EE55-4430-82E1-333864D44B7E}" presName="Name37" presStyleLbl="parChTrans1D3" presStyleIdx="2" presStyleCnt="4" custSzX="460086"/>
      <dgm:spPr/>
      <dgm:t>
        <a:bodyPr/>
        <a:lstStyle/>
        <a:p>
          <a:endParaRPr lang="en-US"/>
        </a:p>
      </dgm:t>
    </dgm:pt>
    <dgm:pt modelId="{3CE575DD-7881-409D-BFCF-51187CF49C7D}" type="pres">
      <dgm:prSet presAssocID="{3A2822E1-3996-47DA-85E5-4BA97C6EFF0A}" presName="hierRoot2" presStyleCnt="0">
        <dgm:presLayoutVars>
          <dgm:hierBranch val="init"/>
        </dgm:presLayoutVars>
      </dgm:prSet>
      <dgm:spPr/>
    </dgm:pt>
    <dgm:pt modelId="{8EE2D9C9-E3D8-4A1A-B164-708134793B69}" type="pres">
      <dgm:prSet presAssocID="{3A2822E1-3996-47DA-85E5-4BA97C6EFF0A}" presName="rootComposite" presStyleCnt="0"/>
      <dgm:spPr/>
    </dgm:pt>
    <dgm:pt modelId="{BCFDF8C5-6F1D-4596-AF34-AC167F456341}" type="pres">
      <dgm:prSet presAssocID="{3A2822E1-3996-47DA-85E5-4BA97C6EFF0A}" presName="rootText" presStyleLbl="node3" presStyleIdx="2" presStyleCnt="4" custScaleX="17575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B4216AE-9E45-47AC-B96F-1A1005EF55CD}" type="pres">
      <dgm:prSet presAssocID="{3A2822E1-3996-47DA-85E5-4BA97C6EFF0A}" presName="rootConnector" presStyleLbl="node3" presStyleIdx="2" presStyleCnt="4"/>
      <dgm:spPr/>
      <dgm:t>
        <a:bodyPr/>
        <a:lstStyle/>
        <a:p>
          <a:endParaRPr lang="en-US"/>
        </a:p>
      </dgm:t>
    </dgm:pt>
    <dgm:pt modelId="{95A12360-D649-41B9-B34E-8FE9616CAA3A}" type="pres">
      <dgm:prSet presAssocID="{3A2822E1-3996-47DA-85E5-4BA97C6EFF0A}" presName="hierChild4" presStyleCnt="0"/>
      <dgm:spPr/>
    </dgm:pt>
    <dgm:pt modelId="{1363B8BF-8F53-4EFA-8A7D-2829030D2874}" type="pres">
      <dgm:prSet presAssocID="{CD416D41-CB44-4627-9738-026E076FBB57}" presName="Name37" presStyleLbl="parChTrans1D4" presStyleIdx="7" presStyleCnt="13" custSzX="163658"/>
      <dgm:spPr/>
      <dgm:t>
        <a:bodyPr/>
        <a:lstStyle/>
        <a:p>
          <a:endParaRPr lang="en-US"/>
        </a:p>
      </dgm:t>
    </dgm:pt>
    <dgm:pt modelId="{35716689-DC04-4960-9CF3-EADB9FE0B445}" type="pres">
      <dgm:prSet presAssocID="{029DB471-FA9B-4728-9EE5-783F5D5ADA4C}" presName="hierRoot2" presStyleCnt="0">
        <dgm:presLayoutVars>
          <dgm:hierBranch val="init"/>
        </dgm:presLayoutVars>
      </dgm:prSet>
      <dgm:spPr/>
    </dgm:pt>
    <dgm:pt modelId="{EADF6BF0-D1EB-488E-A350-E39AF1688935}" type="pres">
      <dgm:prSet presAssocID="{029DB471-FA9B-4728-9EE5-783F5D5ADA4C}" presName="rootComposite" presStyleCnt="0"/>
      <dgm:spPr/>
    </dgm:pt>
    <dgm:pt modelId="{EC0DA936-C760-412C-AA17-A6A36BC808A1}" type="pres">
      <dgm:prSet presAssocID="{029DB471-FA9B-4728-9EE5-783F5D5ADA4C}" presName="rootText" presStyleLbl="node4" presStyleIdx="7" presStyleCnt="13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BB43BA-137D-4E58-BE03-C23FABE0013B}" type="pres">
      <dgm:prSet presAssocID="{029DB471-FA9B-4728-9EE5-783F5D5ADA4C}" presName="rootConnector" presStyleLbl="node4" presStyleIdx="7" presStyleCnt="13"/>
      <dgm:spPr/>
      <dgm:t>
        <a:bodyPr/>
        <a:lstStyle/>
        <a:p>
          <a:endParaRPr lang="en-US"/>
        </a:p>
      </dgm:t>
    </dgm:pt>
    <dgm:pt modelId="{F8F1168B-706D-41EE-A1A2-CF1872C8FF67}" type="pres">
      <dgm:prSet presAssocID="{029DB471-FA9B-4728-9EE5-783F5D5ADA4C}" presName="hierChild4" presStyleCnt="0"/>
      <dgm:spPr/>
    </dgm:pt>
    <dgm:pt modelId="{8D5CB8DB-7788-4981-AEC0-F4EE7854ABFC}" type="pres">
      <dgm:prSet presAssocID="{029DB471-FA9B-4728-9EE5-783F5D5ADA4C}" presName="hierChild5" presStyleCnt="0"/>
      <dgm:spPr/>
    </dgm:pt>
    <dgm:pt modelId="{B5A8C30B-C8DA-49E3-8D67-E9C1279A4FAF}" type="pres">
      <dgm:prSet presAssocID="{D4A82650-F2EF-4FA3-A8A3-D4486777551F}" presName="Name37" presStyleLbl="parChTrans1D4" presStyleIdx="8" presStyleCnt="13" custSzX="163658"/>
      <dgm:spPr/>
      <dgm:t>
        <a:bodyPr/>
        <a:lstStyle/>
        <a:p>
          <a:endParaRPr lang="en-US"/>
        </a:p>
      </dgm:t>
    </dgm:pt>
    <dgm:pt modelId="{1520542C-3FE5-42F0-92B2-4944285AEDCC}" type="pres">
      <dgm:prSet presAssocID="{3D8FCEEB-39DF-4856-B6A1-0F20941F35BB}" presName="hierRoot2" presStyleCnt="0">
        <dgm:presLayoutVars>
          <dgm:hierBranch val="init"/>
        </dgm:presLayoutVars>
      </dgm:prSet>
      <dgm:spPr/>
    </dgm:pt>
    <dgm:pt modelId="{9610BE2D-7056-41C3-9340-DE86A7762E21}" type="pres">
      <dgm:prSet presAssocID="{3D8FCEEB-39DF-4856-B6A1-0F20941F35BB}" presName="rootComposite" presStyleCnt="0"/>
      <dgm:spPr/>
    </dgm:pt>
    <dgm:pt modelId="{E222BE65-D110-4672-B08E-A3510D7952AC}" type="pres">
      <dgm:prSet presAssocID="{3D8FCEEB-39DF-4856-B6A1-0F20941F35BB}" presName="rootText" presStyleLbl="node4" presStyleIdx="8" presStyleCnt="13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416EB55-98D1-4C76-B6AB-08136C2221CC}" type="pres">
      <dgm:prSet presAssocID="{3D8FCEEB-39DF-4856-B6A1-0F20941F35BB}" presName="rootConnector" presStyleLbl="node4" presStyleIdx="8" presStyleCnt="13"/>
      <dgm:spPr/>
      <dgm:t>
        <a:bodyPr/>
        <a:lstStyle/>
        <a:p>
          <a:endParaRPr lang="en-US"/>
        </a:p>
      </dgm:t>
    </dgm:pt>
    <dgm:pt modelId="{191C4667-40AC-474D-A189-EBAA397DF42C}" type="pres">
      <dgm:prSet presAssocID="{3D8FCEEB-39DF-4856-B6A1-0F20941F35BB}" presName="hierChild4" presStyleCnt="0"/>
      <dgm:spPr/>
    </dgm:pt>
    <dgm:pt modelId="{5EA91973-7B4A-4207-B22A-5AED5710171C}" type="pres">
      <dgm:prSet presAssocID="{3D8FCEEB-39DF-4856-B6A1-0F20941F35BB}" presName="hierChild5" presStyleCnt="0"/>
      <dgm:spPr/>
    </dgm:pt>
    <dgm:pt modelId="{9CBC8A37-9665-4B96-BB03-E0D4A0427B85}" type="pres">
      <dgm:prSet presAssocID="{F150EDD5-C1DF-47EB-8423-A20FB2D102BA}" presName="Name37" presStyleLbl="parChTrans1D4" presStyleIdx="9" presStyleCnt="13" custSzX="163658"/>
      <dgm:spPr/>
      <dgm:t>
        <a:bodyPr/>
        <a:lstStyle/>
        <a:p>
          <a:endParaRPr lang="en-US"/>
        </a:p>
      </dgm:t>
    </dgm:pt>
    <dgm:pt modelId="{DAE3D670-0576-4FAD-AA57-FA9C297724D1}" type="pres">
      <dgm:prSet presAssocID="{2FFED113-91D7-4367-945F-B70741447DE2}" presName="hierRoot2" presStyleCnt="0">
        <dgm:presLayoutVars>
          <dgm:hierBranch val="init"/>
        </dgm:presLayoutVars>
      </dgm:prSet>
      <dgm:spPr/>
    </dgm:pt>
    <dgm:pt modelId="{5B25C1DA-76E2-44C0-AC6C-E5CCD609ABE0}" type="pres">
      <dgm:prSet presAssocID="{2FFED113-91D7-4367-945F-B70741447DE2}" presName="rootComposite" presStyleCnt="0"/>
      <dgm:spPr/>
    </dgm:pt>
    <dgm:pt modelId="{DE122705-F373-4B69-8336-8C7C1D71BED7}" type="pres">
      <dgm:prSet presAssocID="{2FFED113-91D7-4367-945F-B70741447DE2}" presName="rootText" presStyleLbl="node4" presStyleIdx="9" presStyleCnt="13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5A022A8-3DB3-4C15-AD77-9D63B837EEF1}" type="pres">
      <dgm:prSet presAssocID="{2FFED113-91D7-4367-945F-B70741447DE2}" presName="rootConnector" presStyleLbl="node4" presStyleIdx="9" presStyleCnt="13"/>
      <dgm:spPr/>
      <dgm:t>
        <a:bodyPr/>
        <a:lstStyle/>
        <a:p>
          <a:endParaRPr lang="en-US"/>
        </a:p>
      </dgm:t>
    </dgm:pt>
    <dgm:pt modelId="{3E274F76-174E-4EE6-AB50-E7FDF6F73827}" type="pres">
      <dgm:prSet presAssocID="{2FFED113-91D7-4367-945F-B70741447DE2}" presName="hierChild4" presStyleCnt="0"/>
      <dgm:spPr/>
    </dgm:pt>
    <dgm:pt modelId="{4357D274-867B-4B89-9766-1910AC74BF98}" type="pres">
      <dgm:prSet presAssocID="{2FFED113-91D7-4367-945F-B70741447DE2}" presName="hierChild5" presStyleCnt="0"/>
      <dgm:spPr/>
    </dgm:pt>
    <dgm:pt modelId="{7B2345DF-A7A2-44AC-B8C1-362521233B8C}" type="pres">
      <dgm:prSet presAssocID="{3A2822E1-3996-47DA-85E5-4BA97C6EFF0A}" presName="hierChild5" presStyleCnt="0"/>
      <dgm:spPr/>
    </dgm:pt>
    <dgm:pt modelId="{1C63FA62-EBAC-424D-AA05-B6A312148A52}" type="pres">
      <dgm:prSet presAssocID="{B7DDFF1A-EDAA-4E37-997E-C8028A6929B7}" presName="Name37" presStyleLbl="parChTrans1D3" presStyleIdx="3" presStyleCnt="4" custSzX="625379"/>
      <dgm:spPr/>
      <dgm:t>
        <a:bodyPr/>
        <a:lstStyle/>
        <a:p>
          <a:endParaRPr lang="en-US"/>
        </a:p>
      </dgm:t>
    </dgm:pt>
    <dgm:pt modelId="{57615657-C26F-4F87-90C0-71F3657169A3}" type="pres">
      <dgm:prSet presAssocID="{C51CA8FF-1059-4944-B0C0-B23AECA3E594}" presName="hierRoot2" presStyleCnt="0">
        <dgm:presLayoutVars>
          <dgm:hierBranch val="init"/>
        </dgm:presLayoutVars>
      </dgm:prSet>
      <dgm:spPr/>
    </dgm:pt>
    <dgm:pt modelId="{12268035-7F2A-477B-AD2B-25D450AC8291}" type="pres">
      <dgm:prSet presAssocID="{C51CA8FF-1059-4944-B0C0-B23AECA3E594}" presName="rootComposite" presStyleCnt="0"/>
      <dgm:spPr/>
    </dgm:pt>
    <dgm:pt modelId="{5FB3363F-58AE-4743-912B-737550FD7473}" type="pres">
      <dgm:prSet presAssocID="{C51CA8FF-1059-4944-B0C0-B23AECA3E594}" presName="rootText" presStyleLbl="node3" presStyleIdx="3" presStyleCnt="4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CFCB98C-5801-437C-8A51-9FA99061A1BC}" type="pres">
      <dgm:prSet presAssocID="{C51CA8FF-1059-4944-B0C0-B23AECA3E594}" presName="rootConnector" presStyleLbl="node3" presStyleIdx="3" presStyleCnt="4"/>
      <dgm:spPr/>
      <dgm:t>
        <a:bodyPr/>
        <a:lstStyle/>
        <a:p>
          <a:endParaRPr lang="en-US"/>
        </a:p>
      </dgm:t>
    </dgm:pt>
    <dgm:pt modelId="{833A7269-CE0B-4442-B393-79BA83B56A74}" type="pres">
      <dgm:prSet presAssocID="{C51CA8FF-1059-4944-B0C0-B23AECA3E594}" presName="hierChild4" presStyleCnt="0"/>
      <dgm:spPr/>
    </dgm:pt>
    <dgm:pt modelId="{A3F010F3-46C6-4B87-B9F4-E93A2A18E086}" type="pres">
      <dgm:prSet presAssocID="{6A6967F7-72BE-4D4A-B224-1F40169772BE}" presName="Name37" presStyleLbl="parChTrans1D4" presStyleIdx="10" presStyleCnt="13" custSzX="114070"/>
      <dgm:spPr/>
      <dgm:t>
        <a:bodyPr/>
        <a:lstStyle/>
        <a:p>
          <a:endParaRPr lang="en-US"/>
        </a:p>
      </dgm:t>
    </dgm:pt>
    <dgm:pt modelId="{2CF00C0E-FAE7-4255-B1B3-9F7073E89A66}" type="pres">
      <dgm:prSet presAssocID="{F47421E6-B8C1-40B7-BE5A-34B35D0219E1}" presName="hierRoot2" presStyleCnt="0">
        <dgm:presLayoutVars>
          <dgm:hierBranch val="init"/>
        </dgm:presLayoutVars>
      </dgm:prSet>
      <dgm:spPr/>
    </dgm:pt>
    <dgm:pt modelId="{D4054562-5F1F-4D86-B5C4-849E4212B991}" type="pres">
      <dgm:prSet presAssocID="{F47421E6-B8C1-40B7-BE5A-34B35D0219E1}" presName="rootComposite" presStyleCnt="0"/>
      <dgm:spPr/>
    </dgm:pt>
    <dgm:pt modelId="{FB06B480-A501-4C90-8E8D-AADDF2606960}" type="pres">
      <dgm:prSet presAssocID="{F47421E6-B8C1-40B7-BE5A-34B35D0219E1}" presName="rootText" presStyleLbl="node4" presStyleIdx="10" presStyleCnt="13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448952-2193-4B0C-BEBD-1AEABA0DA2E1}" type="pres">
      <dgm:prSet presAssocID="{F47421E6-B8C1-40B7-BE5A-34B35D0219E1}" presName="rootConnector" presStyleLbl="node4" presStyleIdx="10" presStyleCnt="13"/>
      <dgm:spPr/>
      <dgm:t>
        <a:bodyPr/>
        <a:lstStyle/>
        <a:p>
          <a:endParaRPr lang="en-US"/>
        </a:p>
      </dgm:t>
    </dgm:pt>
    <dgm:pt modelId="{F39213C1-599A-45EF-A468-C3744EB04C45}" type="pres">
      <dgm:prSet presAssocID="{F47421E6-B8C1-40B7-BE5A-34B35D0219E1}" presName="hierChild4" presStyleCnt="0"/>
      <dgm:spPr/>
    </dgm:pt>
    <dgm:pt modelId="{CE86B728-45DE-45BE-B980-33F1C6D48C5F}" type="pres">
      <dgm:prSet presAssocID="{F47421E6-B8C1-40B7-BE5A-34B35D0219E1}" presName="hierChild5" presStyleCnt="0"/>
      <dgm:spPr/>
    </dgm:pt>
    <dgm:pt modelId="{1E8B4DA5-62B0-4E75-888B-CE46F9BBE8F2}" type="pres">
      <dgm:prSet presAssocID="{53235330-0755-4414-A45A-DB8A8EC6B002}" presName="Name37" presStyleLbl="parChTrans1D4" presStyleIdx="11" presStyleCnt="13" custSzX="114070"/>
      <dgm:spPr/>
      <dgm:t>
        <a:bodyPr/>
        <a:lstStyle/>
        <a:p>
          <a:endParaRPr lang="en-US"/>
        </a:p>
      </dgm:t>
    </dgm:pt>
    <dgm:pt modelId="{85530D6A-BFF3-4852-9059-15C92074BD21}" type="pres">
      <dgm:prSet presAssocID="{95B73F8E-CD1F-4F8E-849E-A234213A0552}" presName="hierRoot2" presStyleCnt="0">
        <dgm:presLayoutVars>
          <dgm:hierBranch val="init"/>
        </dgm:presLayoutVars>
      </dgm:prSet>
      <dgm:spPr/>
    </dgm:pt>
    <dgm:pt modelId="{639BF06D-7C61-4809-8A7C-D44405BA8D96}" type="pres">
      <dgm:prSet presAssocID="{95B73F8E-CD1F-4F8E-849E-A234213A0552}" presName="rootComposite" presStyleCnt="0"/>
      <dgm:spPr/>
    </dgm:pt>
    <dgm:pt modelId="{45FFDCAE-AB7E-4A18-B287-6D75A1ABD8B4}" type="pres">
      <dgm:prSet presAssocID="{95B73F8E-CD1F-4F8E-849E-A234213A0552}" presName="rootText" presStyleLbl="node4" presStyleIdx="11" presStyleCnt="13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4366F16-9E33-489D-99A1-306E1B9108AA}" type="pres">
      <dgm:prSet presAssocID="{95B73F8E-CD1F-4F8E-849E-A234213A0552}" presName="rootConnector" presStyleLbl="node4" presStyleIdx="11" presStyleCnt="13"/>
      <dgm:spPr/>
      <dgm:t>
        <a:bodyPr/>
        <a:lstStyle/>
        <a:p>
          <a:endParaRPr lang="en-US"/>
        </a:p>
      </dgm:t>
    </dgm:pt>
    <dgm:pt modelId="{F45C9D7E-DB6E-43DE-8AD6-B625D1DAE28C}" type="pres">
      <dgm:prSet presAssocID="{95B73F8E-CD1F-4F8E-849E-A234213A0552}" presName="hierChild4" presStyleCnt="0"/>
      <dgm:spPr/>
    </dgm:pt>
    <dgm:pt modelId="{B7B8014B-72A0-471A-86D1-AE79A9653C15}" type="pres">
      <dgm:prSet presAssocID="{95B73F8E-CD1F-4F8E-849E-A234213A0552}" presName="hierChild5" presStyleCnt="0"/>
      <dgm:spPr/>
    </dgm:pt>
    <dgm:pt modelId="{BAA21E39-E36D-4E73-A711-CA15A6DA6624}" type="pres">
      <dgm:prSet presAssocID="{982B0B5C-A35B-4356-82B9-EDDC06683378}" presName="Name37" presStyleLbl="parChTrans1D4" presStyleIdx="12" presStyleCnt="13" custSzX="114070"/>
      <dgm:spPr/>
      <dgm:t>
        <a:bodyPr/>
        <a:lstStyle/>
        <a:p>
          <a:endParaRPr lang="en-US"/>
        </a:p>
      </dgm:t>
    </dgm:pt>
    <dgm:pt modelId="{D3F50D51-D2E8-4DDF-B502-D0114A6976BF}" type="pres">
      <dgm:prSet presAssocID="{F526AF55-2F1B-48B2-82A1-80FADCB4B7FF}" presName="hierRoot2" presStyleCnt="0">
        <dgm:presLayoutVars>
          <dgm:hierBranch val="init"/>
        </dgm:presLayoutVars>
      </dgm:prSet>
      <dgm:spPr/>
    </dgm:pt>
    <dgm:pt modelId="{1B04CA29-DDF5-46D6-9248-A4E3B55DEB1D}" type="pres">
      <dgm:prSet presAssocID="{F526AF55-2F1B-48B2-82A1-80FADCB4B7FF}" presName="rootComposite" presStyleCnt="0"/>
      <dgm:spPr/>
    </dgm:pt>
    <dgm:pt modelId="{5EC74A1A-EDB7-4729-8037-BCC2D8F1D22B}" type="pres">
      <dgm:prSet presAssocID="{F526AF55-2F1B-48B2-82A1-80FADCB4B7FF}" presName="rootText" presStyleLbl="node4" presStyleIdx="12" presStyleCnt="13" custScaleX="12250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A9B7EF0-057E-45EC-B93B-B15FBE39910A}" type="pres">
      <dgm:prSet presAssocID="{F526AF55-2F1B-48B2-82A1-80FADCB4B7FF}" presName="rootConnector" presStyleLbl="node4" presStyleIdx="12" presStyleCnt="13"/>
      <dgm:spPr/>
      <dgm:t>
        <a:bodyPr/>
        <a:lstStyle/>
        <a:p>
          <a:endParaRPr lang="en-US"/>
        </a:p>
      </dgm:t>
    </dgm:pt>
    <dgm:pt modelId="{2B626C39-EC1B-4914-992A-0F9C5CAD061D}" type="pres">
      <dgm:prSet presAssocID="{F526AF55-2F1B-48B2-82A1-80FADCB4B7FF}" presName="hierChild4" presStyleCnt="0"/>
      <dgm:spPr/>
    </dgm:pt>
    <dgm:pt modelId="{D9451793-F83F-4850-962D-53FAE5FF5E82}" type="pres">
      <dgm:prSet presAssocID="{F526AF55-2F1B-48B2-82A1-80FADCB4B7FF}" presName="hierChild5" presStyleCnt="0"/>
      <dgm:spPr/>
    </dgm:pt>
    <dgm:pt modelId="{A33D76AA-915A-4E2C-9792-4E9B94E90CD2}" type="pres">
      <dgm:prSet presAssocID="{C51CA8FF-1059-4944-B0C0-B23AECA3E594}" presName="hierChild5" presStyleCnt="0"/>
      <dgm:spPr/>
    </dgm:pt>
    <dgm:pt modelId="{BD22C44E-824E-4723-BD04-C5CAA86F8386}" type="pres">
      <dgm:prSet presAssocID="{24FF15A2-3EBE-47C5-89CE-284929E6287A}" presName="hierChild5" presStyleCnt="0"/>
      <dgm:spPr/>
    </dgm:pt>
    <dgm:pt modelId="{FF92A1F1-82CE-424D-B469-AC1E3BB7BC1B}" type="pres">
      <dgm:prSet presAssocID="{003F6978-B102-4943-A337-146B61B3E340}" presName="hierChild3" presStyleCnt="0"/>
      <dgm:spPr/>
    </dgm:pt>
  </dgm:ptLst>
  <dgm:cxnLst>
    <dgm:cxn modelId="{235E452F-8BE8-4DF0-AAFB-B01BCBF6D2AF}" type="presOf" srcId="{8D211252-BA9F-4002-B30E-E65879249869}" destId="{E262655F-6B38-469B-831C-64F1D4238D5B}" srcOrd="1" destOrd="0" presId="urn:microsoft.com/office/officeart/2005/8/layout/orgChart1"/>
    <dgm:cxn modelId="{DE03687B-522C-4D85-B34A-3152B1577BC7}" type="presOf" srcId="{60CE5CFD-93A2-4FE3-9CE4-B28433CF100E}" destId="{E755700D-C420-40D6-9DBA-3262C89E9B3D}" srcOrd="0" destOrd="0" presId="urn:microsoft.com/office/officeart/2005/8/layout/orgChart1"/>
    <dgm:cxn modelId="{2357AF1F-35E5-4CCC-8767-7D81F5800581}" type="presOf" srcId="{C51CA8FF-1059-4944-B0C0-B23AECA3E594}" destId="{5CFCB98C-5801-437C-8A51-9FA99061A1BC}" srcOrd="1" destOrd="0" presId="urn:microsoft.com/office/officeart/2005/8/layout/orgChart1"/>
    <dgm:cxn modelId="{1E31DD4F-63C1-44DE-98CF-A76DF369BD72}" srcId="{2A1A2DD7-BCF7-4A9F-925A-00046BD85F90}" destId="{14AAEC26-9A62-4054-8590-85FF162EC415}" srcOrd="4" destOrd="0" parTransId="{18D0652E-6AFD-4F3A-9C9B-9DDB67FE0337}" sibTransId="{A6108C40-8305-428B-AD2E-1F56D43FC6C1}"/>
    <dgm:cxn modelId="{367A3FC7-4C37-48DC-9DE7-7336E6467678}" srcId="{3A2822E1-3996-47DA-85E5-4BA97C6EFF0A}" destId="{029DB471-FA9B-4728-9EE5-783F5D5ADA4C}" srcOrd="0" destOrd="0" parTransId="{CD416D41-CB44-4627-9738-026E076FBB57}" sibTransId="{BF57C0E9-0260-47D6-A9B4-0BD015E84EFC}"/>
    <dgm:cxn modelId="{F935A302-AE64-45F1-BE27-B125D2530B3E}" srcId="{9B3791ED-FB28-42FB-8C87-7493C432AE71}" destId="{95F73CE7-52F9-49C4-8C83-CCDADC77324D}" srcOrd="0" destOrd="0" parTransId="{E84ACF51-2D32-4B3C-8748-545DCDAD0908}" sibTransId="{0ACFA63E-CD57-4C2A-AD1B-016C4BC4401C}"/>
    <dgm:cxn modelId="{1C703454-7EAC-47D4-AB1D-813A365AC15B}" type="presOf" srcId="{24FF15A2-3EBE-47C5-89CE-284929E6287A}" destId="{AA80002E-6DFE-410F-99E9-91A07EA54293}" srcOrd="0" destOrd="0" presId="urn:microsoft.com/office/officeart/2005/8/layout/orgChart1"/>
    <dgm:cxn modelId="{A8963F8F-E657-48BC-B5C4-2EFD2A43E038}" type="presOf" srcId="{003F6978-B102-4943-A337-146B61B3E340}" destId="{E0705C2C-1E2E-412C-B006-C6C121CC6987}" srcOrd="1" destOrd="0" presId="urn:microsoft.com/office/officeart/2005/8/layout/orgChart1"/>
    <dgm:cxn modelId="{BC0F7D5C-0A2B-4B59-A0D6-92246CC8FB82}" type="presOf" srcId="{14AAEC26-9A62-4054-8590-85FF162EC415}" destId="{4C709880-B757-4159-80C2-FBD5D06BCA47}" srcOrd="0" destOrd="0" presId="urn:microsoft.com/office/officeart/2005/8/layout/orgChart1"/>
    <dgm:cxn modelId="{AD0FA961-22E2-41B8-8BBF-56362E7CB0E1}" type="presOf" srcId="{2FFED113-91D7-4367-945F-B70741447DE2}" destId="{DE122705-F373-4B69-8336-8C7C1D71BED7}" srcOrd="0" destOrd="0" presId="urn:microsoft.com/office/officeart/2005/8/layout/orgChart1"/>
    <dgm:cxn modelId="{5F048E34-9A1A-4E03-965A-14A65791A17B}" type="presOf" srcId="{3A2822E1-3996-47DA-85E5-4BA97C6EFF0A}" destId="{BB4216AE-9E45-47AC-B96F-1A1005EF55CD}" srcOrd="1" destOrd="0" presId="urn:microsoft.com/office/officeart/2005/8/layout/orgChart1"/>
    <dgm:cxn modelId="{F386D81A-114F-4DD0-9F57-538215C4DB00}" type="presOf" srcId="{A3E0E5AD-2280-4A76-A7A6-E67C57B1CAA7}" destId="{312B6731-794B-4BF8-BB07-086158333C48}" srcOrd="1" destOrd="0" presId="urn:microsoft.com/office/officeart/2005/8/layout/orgChart1"/>
    <dgm:cxn modelId="{ECAE1A06-B841-40FA-9483-4820FC746488}" type="presOf" srcId="{A7D61621-38A7-4F03-ABEB-E2C3312A189D}" destId="{4B603E39-5606-4997-BA64-3A199129B345}" srcOrd="0" destOrd="0" presId="urn:microsoft.com/office/officeart/2005/8/layout/orgChart1"/>
    <dgm:cxn modelId="{CFAC0E85-CDDF-46F7-A405-0A1CC871A0E2}" type="presOf" srcId="{4D4FD7D3-EA48-4CDD-A073-BC84BFFBC8E2}" destId="{08F68C11-D857-445A-9B86-1716FF908333}" srcOrd="1" destOrd="0" presId="urn:microsoft.com/office/officeart/2005/8/layout/orgChart1"/>
    <dgm:cxn modelId="{7D181A26-8B01-4DDA-9106-57E4C31D71F3}" type="presOf" srcId="{DD02F9F9-632D-4A6B-A2AB-6CBB795FD0A8}" destId="{05516481-6413-4EC6-9912-A61CF8544885}" srcOrd="1" destOrd="0" presId="urn:microsoft.com/office/officeart/2005/8/layout/orgChart1"/>
    <dgm:cxn modelId="{11B1FD16-1A8D-4A0E-BF29-D8672F96308E}" srcId="{DD02F9F9-632D-4A6B-A2AB-6CBB795FD0A8}" destId="{9B3791ED-FB28-42FB-8C87-7493C432AE71}" srcOrd="0" destOrd="0" parTransId="{BAC16520-8574-467D-A6BF-2DCFDEC479D9}" sibTransId="{30127510-486B-482E-A380-51DAD90C73F9}"/>
    <dgm:cxn modelId="{36F0150A-3A18-4540-B84C-9A19AB467233}" type="presOf" srcId="{F47421E6-B8C1-40B7-BE5A-34B35D0219E1}" destId="{DB448952-2193-4B0C-BEBD-1AEABA0DA2E1}" srcOrd="1" destOrd="0" presId="urn:microsoft.com/office/officeart/2005/8/layout/orgChart1"/>
    <dgm:cxn modelId="{EE99BC10-CFD9-4DB7-9706-E294B1ABC260}" type="presOf" srcId="{9680E1D0-31E8-4666-BB14-618858B5A46F}" destId="{14F6067C-3EC2-4865-B794-63042D50E7E2}" srcOrd="0" destOrd="0" presId="urn:microsoft.com/office/officeart/2005/8/layout/orgChart1"/>
    <dgm:cxn modelId="{B12818FC-FE7C-40CD-A614-F2CB4E10EE8F}" type="presOf" srcId="{2A1A2DD7-BCF7-4A9F-925A-00046BD85F90}" destId="{9D403D34-538C-4531-BDF8-6AE9D6E13BDF}" srcOrd="0" destOrd="0" presId="urn:microsoft.com/office/officeart/2005/8/layout/orgChart1"/>
    <dgm:cxn modelId="{9EF1A0F9-07BA-47CC-87BB-0107F2F9D831}" srcId="{2A1A2DD7-BCF7-4A9F-925A-00046BD85F90}" destId="{8D211252-BA9F-4002-B30E-E65879249869}" srcOrd="0" destOrd="0" parTransId="{C79CB4EA-3228-4BA5-ACEB-69F1EA0AF9F1}" sibTransId="{F55F4C60-9092-4FF2-B43E-D63D8FB25869}"/>
    <dgm:cxn modelId="{90C3C6C1-5C04-4C15-98AF-1AF73631E5E7}" type="presOf" srcId="{D4A82650-F2EF-4FA3-A8A3-D4486777551F}" destId="{B5A8C30B-C8DA-49E3-8D67-E9C1279A4FAF}" srcOrd="0" destOrd="0" presId="urn:microsoft.com/office/officeart/2005/8/layout/orgChart1"/>
    <dgm:cxn modelId="{A3228946-42EC-4013-A41B-A0A292D23852}" type="presOf" srcId="{F526AF55-2F1B-48B2-82A1-80FADCB4B7FF}" destId="{5EC74A1A-EDB7-4729-8037-BCC2D8F1D22B}" srcOrd="0" destOrd="0" presId="urn:microsoft.com/office/officeart/2005/8/layout/orgChart1"/>
    <dgm:cxn modelId="{43832CA2-5DBF-4AD7-A4F9-56E46DDB9E52}" type="presOf" srcId="{8D211252-BA9F-4002-B30E-E65879249869}" destId="{700924CD-D26F-4B0A-B8C5-5FDA6D2BA561}" srcOrd="0" destOrd="0" presId="urn:microsoft.com/office/officeart/2005/8/layout/orgChart1"/>
    <dgm:cxn modelId="{E469C918-94A4-477B-B279-50A4DF9A6819}" type="presOf" srcId="{14AAEC26-9A62-4054-8590-85FF162EC415}" destId="{2D953790-5779-441B-A270-D607E2F43A56}" srcOrd="1" destOrd="0" presId="urn:microsoft.com/office/officeart/2005/8/layout/orgChart1"/>
    <dgm:cxn modelId="{7BB41B9F-0BAA-40D9-BD4D-E8E25C5509FE}" type="presOf" srcId="{95B73F8E-CD1F-4F8E-849E-A234213A0552}" destId="{45FFDCAE-AB7E-4A18-B287-6D75A1ABD8B4}" srcOrd="0" destOrd="0" presId="urn:microsoft.com/office/officeart/2005/8/layout/orgChart1"/>
    <dgm:cxn modelId="{89CC6D12-BE86-41DD-98D4-5196D50E8AFE}" type="presOf" srcId="{9B3791ED-FB28-42FB-8C87-7493C432AE71}" destId="{34C9124D-4866-4DFE-8B8F-F718F6DE90FA}" srcOrd="0" destOrd="0" presId="urn:microsoft.com/office/officeart/2005/8/layout/orgChart1"/>
    <dgm:cxn modelId="{EA833ABA-4ECA-4630-90C2-25A903DD2D48}" type="presOf" srcId="{003F6978-B102-4943-A337-146B61B3E340}" destId="{DA423BAE-D4FC-45C4-B318-E83B204F9F93}" srcOrd="0" destOrd="0" presId="urn:microsoft.com/office/officeart/2005/8/layout/orgChart1"/>
    <dgm:cxn modelId="{0083A730-1062-4A2B-A1EA-C0B6FE1E65AD}" type="presOf" srcId="{CE6D9BC6-336F-4132-A250-7851B1F97C5F}" destId="{6C16FB88-68C8-40D2-8FD7-26A651EA2E20}" srcOrd="1" destOrd="0" presId="urn:microsoft.com/office/officeart/2005/8/layout/orgChart1"/>
    <dgm:cxn modelId="{C5291AAF-8A74-4DE2-935F-FD8071AF7DAB}" srcId="{003F6978-B102-4943-A337-146B61B3E340}" destId="{24FF15A2-3EBE-47C5-89CE-284929E6287A}" srcOrd="1" destOrd="0" parTransId="{6AAB87ED-AE5F-428D-B2E1-6C829212846F}" sibTransId="{7D4333C8-2D14-426E-99B7-39F521C39AF2}"/>
    <dgm:cxn modelId="{E67C16BF-D2D9-468B-8EF6-0AAF0507BF40}" type="presOf" srcId="{6A6967F7-72BE-4D4A-B224-1F40169772BE}" destId="{A3F010F3-46C6-4B87-B9F4-E93A2A18E086}" srcOrd="0" destOrd="0" presId="urn:microsoft.com/office/officeart/2005/8/layout/orgChart1"/>
    <dgm:cxn modelId="{F05A6842-1D80-4A25-B6FB-4762AC76853B}" srcId="{2A1A2DD7-BCF7-4A9F-925A-00046BD85F90}" destId="{87F7996E-C2E0-4DC9-80D2-26CBEC71DA1F}" srcOrd="1" destOrd="0" parTransId="{9680E1D0-31E8-4666-BB14-618858B5A46F}" sibTransId="{642E2002-839A-42FF-A2FA-86B81A8D5B68}"/>
    <dgm:cxn modelId="{4A39B03A-5D97-4CA6-A51F-CF28BF25A677}" srcId="{DD02F9F9-632D-4A6B-A2AB-6CBB795FD0A8}" destId="{2A1A2DD7-BCF7-4A9F-925A-00046BD85F90}" srcOrd="1" destOrd="0" parTransId="{60CE5CFD-93A2-4FE3-9CE4-B28433CF100E}" sibTransId="{60B1BB36-6A05-4D9B-BD16-6526651119B6}"/>
    <dgm:cxn modelId="{58E341D6-A2A6-42FC-9A2D-7C8A0C9C71AC}" srcId="{C51CA8FF-1059-4944-B0C0-B23AECA3E594}" destId="{F526AF55-2F1B-48B2-82A1-80FADCB4B7FF}" srcOrd="2" destOrd="0" parTransId="{982B0B5C-A35B-4356-82B9-EDDC06683378}" sibTransId="{BD52CEEB-3B42-4042-8251-AF466CE44BC7}"/>
    <dgm:cxn modelId="{64438226-1991-4AE5-9010-6D043BFA1441}" type="presOf" srcId="{CD416D41-CB44-4627-9738-026E076FBB57}" destId="{1363B8BF-8F53-4EFA-8A7D-2829030D2874}" srcOrd="0" destOrd="0" presId="urn:microsoft.com/office/officeart/2005/8/layout/orgChart1"/>
    <dgm:cxn modelId="{92D67220-967B-47AE-84B7-0A1CEA146FA6}" type="presOf" srcId="{029DB471-FA9B-4728-9EE5-783F5D5ADA4C}" destId="{EC0DA936-C760-412C-AA17-A6A36BC808A1}" srcOrd="0" destOrd="0" presId="urn:microsoft.com/office/officeart/2005/8/layout/orgChart1"/>
    <dgm:cxn modelId="{C11B8D0F-B593-493D-BD9E-3BFFCFE3E351}" type="presOf" srcId="{3D8FCEEB-39DF-4856-B6A1-0F20941F35BB}" destId="{0416EB55-98D1-4C76-B6AB-08136C2221CC}" srcOrd="1" destOrd="0" presId="urn:microsoft.com/office/officeart/2005/8/layout/orgChart1"/>
    <dgm:cxn modelId="{BEF9DE77-F634-4BB2-B177-45200B75392E}" type="presOf" srcId="{95F73CE7-52F9-49C4-8C83-CCDADC77324D}" destId="{4955A3BA-D119-47ED-B5E7-AB89CA48A3D3}" srcOrd="1" destOrd="0" presId="urn:microsoft.com/office/officeart/2005/8/layout/orgChart1"/>
    <dgm:cxn modelId="{95B099FD-4306-4D00-8448-F823027909E9}" type="presOf" srcId="{77DE1F06-EE55-4430-82E1-333864D44B7E}" destId="{554C2469-9AB2-46F4-BD5A-2FEB733A306D}" srcOrd="0" destOrd="0" presId="urn:microsoft.com/office/officeart/2005/8/layout/orgChart1"/>
    <dgm:cxn modelId="{BE9299BB-11E5-4086-B08C-B0BF1E6B4A13}" srcId="{003F6978-B102-4943-A337-146B61B3E340}" destId="{DD02F9F9-632D-4A6B-A2AB-6CBB795FD0A8}" srcOrd="0" destOrd="0" parTransId="{21F51BEC-41AB-451C-BAA3-71AC14BD6C7B}" sibTransId="{84044841-368B-42E7-95B4-429B165A6E4B}"/>
    <dgm:cxn modelId="{25C7A534-5F85-456F-9E97-3215EA0B55C7}" type="presOf" srcId="{A3E0E5AD-2280-4A76-A7A6-E67C57B1CAA7}" destId="{9F451842-E189-4E47-82CC-7D78CB69299B}" srcOrd="0" destOrd="0" presId="urn:microsoft.com/office/officeart/2005/8/layout/orgChart1"/>
    <dgm:cxn modelId="{2E221161-DF3E-4EE6-8824-5FFC13D1F0ED}" srcId="{9B3791ED-FB28-42FB-8C87-7493C432AE71}" destId="{A3E0E5AD-2280-4A76-A7A6-E67C57B1CAA7}" srcOrd="1" destOrd="0" parTransId="{22F62000-91F1-4D14-8536-3E943515D0D3}" sibTransId="{0FEA0A96-308B-4229-83B5-84573DF58044}"/>
    <dgm:cxn modelId="{20AAC382-AA3F-4173-B0F7-00239C3DE30E}" srcId="{2A1A2DD7-BCF7-4A9F-925A-00046BD85F90}" destId="{CE6D9BC6-336F-4132-A250-7851B1F97C5F}" srcOrd="3" destOrd="0" parTransId="{A7D61621-38A7-4F03-ABEB-E2C3312A189D}" sibTransId="{D7E8A538-63CA-495E-8B61-1AAFC394EBD2}"/>
    <dgm:cxn modelId="{4EC31850-50F0-4A71-938A-2634A0E4F23B}" srcId="{C51CA8FF-1059-4944-B0C0-B23AECA3E594}" destId="{F47421E6-B8C1-40B7-BE5A-34B35D0219E1}" srcOrd="0" destOrd="0" parTransId="{6A6967F7-72BE-4D4A-B224-1F40169772BE}" sibTransId="{819DCE7D-E46A-45F6-86FA-D56FDF2532F1}"/>
    <dgm:cxn modelId="{FE601FD0-2909-4BD6-BE00-DD1E8159D502}" type="presOf" srcId="{B5639120-FCFE-4191-8903-70B72D89E2EB}" destId="{D46CA8D3-8EA7-464C-8441-EDCCA36AF889}" srcOrd="0" destOrd="0" presId="urn:microsoft.com/office/officeart/2005/8/layout/orgChart1"/>
    <dgm:cxn modelId="{B8CD3109-554D-485B-A9CD-206E513E5D8A}" srcId="{24FF15A2-3EBE-47C5-89CE-284929E6287A}" destId="{C51CA8FF-1059-4944-B0C0-B23AECA3E594}" srcOrd="1" destOrd="0" parTransId="{B7DDFF1A-EDAA-4E37-997E-C8028A6929B7}" sibTransId="{FA21715D-1EB3-4B02-AEFE-210B6BB081FA}"/>
    <dgm:cxn modelId="{3D94132E-BAA5-4DB7-8FA8-61AFF8456AD8}" type="presOf" srcId="{95F73CE7-52F9-49C4-8C83-CCDADC77324D}" destId="{FBA6366F-36D7-47CC-84A4-2C1051BF88A1}" srcOrd="0" destOrd="0" presId="urn:microsoft.com/office/officeart/2005/8/layout/orgChart1"/>
    <dgm:cxn modelId="{4AFA10C3-6871-4514-AA1A-7FACD6D23BCD}" type="presOf" srcId="{53235330-0755-4414-A45A-DB8A8EC6B002}" destId="{1E8B4DA5-62B0-4E75-888B-CE46F9BBE8F2}" srcOrd="0" destOrd="0" presId="urn:microsoft.com/office/officeart/2005/8/layout/orgChart1"/>
    <dgm:cxn modelId="{B0FF4510-036A-462F-917B-E87A1D60E21A}" type="presOf" srcId="{F47421E6-B8C1-40B7-BE5A-34B35D0219E1}" destId="{FB06B480-A501-4C90-8E8D-AADDF2606960}" srcOrd="0" destOrd="0" presId="urn:microsoft.com/office/officeart/2005/8/layout/orgChart1"/>
    <dgm:cxn modelId="{BDC48970-CA43-453E-BAE8-A7C1F373CE39}" type="presOf" srcId="{029DB471-FA9B-4728-9EE5-783F5D5ADA4C}" destId="{ABBB43BA-137D-4E58-BE03-C23FABE0013B}" srcOrd="1" destOrd="0" presId="urn:microsoft.com/office/officeart/2005/8/layout/orgChart1"/>
    <dgm:cxn modelId="{5ED5E7C1-7B82-4CF8-9EA1-B4E69FDFA59D}" type="presOf" srcId="{95B73F8E-CD1F-4F8E-849E-A234213A0552}" destId="{A4366F16-9E33-489D-99A1-306E1B9108AA}" srcOrd="1" destOrd="0" presId="urn:microsoft.com/office/officeart/2005/8/layout/orgChart1"/>
    <dgm:cxn modelId="{03D073E6-75C2-4863-A2EE-0AB166CFDCAE}" type="presOf" srcId="{982B0B5C-A35B-4356-82B9-EDDC06683378}" destId="{BAA21E39-E36D-4E73-A711-CA15A6DA6624}" srcOrd="0" destOrd="0" presId="urn:microsoft.com/office/officeart/2005/8/layout/orgChart1"/>
    <dgm:cxn modelId="{BED6B697-2EB5-45CD-B52D-1E3C7CA73EB5}" type="presOf" srcId="{C79CB4EA-3228-4BA5-ACEB-69F1EA0AF9F1}" destId="{3B8EC613-EAE8-4C9F-9311-2B1810BDBB4F}" srcOrd="0" destOrd="0" presId="urn:microsoft.com/office/officeart/2005/8/layout/orgChart1"/>
    <dgm:cxn modelId="{A4744AAB-8812-46D2-8DFF-061BF0E70410}" srcId="{3A2822E1-3996-47DA-85E5-4BA97C6EFF0A}" destId="{3D8FCEEB-39DF-4856-B6A1-0F20941F35BB}" srcOrd="1" destOrd="0" parTransId="{D4A82650-F2EF-4FA3-A8A3-D4486777551F}" sibTransId="{82E49618-6D9C-496B-9BD7-309A05CC688E}"/>
    <dgm:cxn modelId="{1B6C9D19-F66F-4DE7-8518-772C19AF8CB1}" type="presOf" srcId="{2A1A2DD7-BCF7-4A9F-925A-00046BD85F90}" destId="{9B6A8DD8-DA17-4551-B1F5-48E9F591D8AF}" srcOrd="1" destOrd="0" presId="urn:microsoft.com/office/officeart/2005/8/layout/orgChart1"/>
    <dgm:cxn modelId="{43557ACC-1197-4966-80C0-7F3FB0CB7F78}" type="presOf" srcId="{CE6D9BC6-336F-4132-A250-7851B1F97C5F}" destId="{D54431AD-65AD-4BEB-A27C-7521C4E87D98}" srcOrd="0" destOrd="0" presId="urn:microsoft.com/office/officeart/2005/8/layout/orgChart1"/>
    <dgm:cxn modelId="{E1C296E3-765E-48CF-8C31-C15AAE257AA9}" srcId="{2A1A2DD7-BCF7-4A9F-925A-00046BD85F90}" destId="{4D4FD7D3-EA48-4CDD-A073-BC84BFFBC8E2}" srcOrd="2" destOrd="0" parTransId="{B5639120-FCFE-4191-8903-70B72D89E2EB}" sibTransId="{189FFF16-6747-47DA-BA2B-185613372E91}"/>
    <dgm:cxn modelId="{B1DCE7D9-AC18-40F5-8F94-AACE6E3B90A3}" type="presOf" srcId="{6AAB87ED-AE5F-428D-B2E1-6C829212846F}" destId="{A3F8462E-D0D7-4806-ADD5-0909440C1937}" srcOrd="0" destOrd="0" presId="urn:microsoft.com/office/officeart/2005/8/layout/orgChart1"/>
    <dgm:cxn modelId="{FB194DE4-0F84-4B66-AEEE-23565BFD692B}" type="presOf" srcId="{21F51BEC-41AB-451C-BAA3-71AC14BD6C7B}" destId="{0A11E59F-D113-47D1-8402-51BF78C6AEE7}" srcOrd="0" destOrd="0" presId="urn:microsoft.com/office/officeart/2005/8/layout/orgChart1"/>
    <dgm:cxn modelId="{F8CA2418-73B1-4BC6-9973-5872C093FF5E}" type="presOf" srcId="{3A2822E1-3996-47DA-85E5-4BA97C6EFF0A}" destId="{BCFDF8C5-6F1D-4596-AF34-AC167F456341}" srcOrd="0" destOrd="0" presId="urn:microsoft.com/office/officeart/2005/8/layout/orgChart1"/>
    <dgm:cxn modelId="{CDDF5CD2-98DB-4185-ACAE-AFB54DE14474}" srcId="{0A398F1F-BF21-48FA-874E-139A99B18936}" destId="{003F6978-B102-4943-A337-146B61B3E340}" srcOrd="0" destOrd="0" parTransId="{3BC2EA48-5CB9-403E-9F63-CF8835B208D5}" sibTransId="{6AD8A5F3-765E-436D-8A3D-9A00288C4BC1}"/>
    <dgm:cxn modelId="{B2595DEC-0548-4122-A278-ABF126D9CE85}" srcId="{3A2822E1-3996-47DA-85E5-4BA97C6EFF0A}" destId="{2FFED113-91D7-4367-945F-B70741447DE2}" srcOrd="2" destOrd="0" parTransId="{F150EDD5-C1DF-47EB-8423-A20FB2D102BA}" sibTransId="{2058E50A-C4B0-46FA-8687-023CB865178A}"/>
    <dgm:cxn modelId="{8071C095-90EF-41CD-B068-B5083EA98D57}" type="presOf" srcId="{18D0652E-6AFD-4F3A-9C9B-9DDB67FE0337}" destId="{D5B4CA58-34F4-4F0E-8BE7-7A59AD66F6E9}" srcOrd="0" destOrd="0" presId="urn:microsoft.com/office/officeart/2005/8/layout/orgChart1"/>
    <dgm:cxn modelId="{D684F14D-EFED-41BF-9F53-3FF144A575FA}" type="presOf" srcId="{87F7996E-C2E0-4DC9-80D2-26CBEC71DA1F}" destId="{7275B98F-9FA4-42CF-9FAA-4285BD213DD8}" srcOrd="0" destOrd="0" presId="urn:microsoft.com/office/officeart/2005/8/layout/orgChart1"/>
    <dgm:cxn modelId="{6480BB30-035B-4B1F-B861-9082CEC1CA6C}" type="presOf" srcId="{3D8FCEEB-39DF-4856-B6A1-0F20941F35BB}" destId="{E222BE65-D110-4672-B08E-A3510D7952AC}" srcOrd="0" destOrd="0" presId="urn:microsoft.com/office/officeart/2005/8/layout/orgChart1"/>
    <dgm:cxn modelId="{6D20B42A-B51C-4BEC-B184-724B15B1ECDF}" type="presOf" srcId="{BAC16520-8574-467D-A6BF-2DCFDEC479D9}" destId="{A17711FF-234A-4FA8-B7A0-815EDF7F045A}" srcOrd="0" destOrd="0" presId="urn:microsoft.com/office/officeart/2005/8/layout/orgChart1"/>
    <dgm:cxn modelId="{AB3BB635-F6D9-44BD-9B34-B4F9B7FB781C}" type="presOf" srcId="{22F62000-91F1-4D14-8536-3E943515D0D3}" destId="{AEDF84F1-2877-4AD6-9057-2A761BAB87C4}" srcOrd="0" destOrd="0" presId="urn:microsoft.com/office/officeart/2005/8/layout/orgChart1"/>
    <dgm:cxn modelId="{72CD10C2-62A7-4DA6-A934-1AF914772321}" srcId="{24FF15A2-3EBE-47C5-89CE-284929E6287A}" destId="{3A2822E1-3996-47DA-85E5-4BA97C6EFF0A}" srcOrd="0" destOrd="0" parTransId="{77DE1F06-EE55-4430-82E1-333864D44B7E}" sibTransId="{DCDABB3C-7EFE-4EA6-BB11-DF87DBCEEAC5}"/>
    <dgm:cxn modelId="{29C67A27-B9CC-4321-AA6D-E94B4CD9B623}" type="presOf" srcId="{0A398F1F-BF21-48FA-874E-139A99B18936}" destId="{EE4FD6E6-5AA5-41C2-A86B-461B07962EDC}" srcOrd="0" destOrd="0" presId="urn:microsoft.com/office/officeart/2005/8/layout/orgChart1"/>
    <dgm:cxn modelId="{DA669470-093D-4913-A124-F65011E549E0}" type="presOf" srcId="{E84ACF51-2D32-4B3C-8748-545DCDAD0908}" destId="{BF10479A-7561-4632-84E4-050419E67803}" srcOrd="0" destOrd="0" presId="urn:microsoft.com/office/officeart/2005/8/layout/orgChart1"/>
    <dgm:cxn modelId="{59F15151-BDF0-4955-BFE4-40F763BD56A6}" type="presOf" srcId="{2FFED113-91D7-4367-945F-B70741447DE2}" destId="{65A022A8-3DB3-4C15-AD77-9D63B837EEF1}" srcOrd="1" destOrd="0" presId="urn:microsoft.com/office/officeart/2005/8/layout/orgChart1"/>
    <dgm:cxn modelId="{B3ED36C0-0C50-4EEC-975D-E68D516F185D}" type="presOf" srcId="{24FF15A2-3EBE-47C5-89CE-284929E6287A}" destId="{C7947D06-CCD8-4299-BC22-B11B33BDAA35}" srcOrd="1" destOrd="0" presId="urn:microsoft.com/office/officeart/2005/8/layout/orgChart1"/>
    <dgm:cxn modelId="{097B86FA-2EB5-48BC-9F81-08A9B35EE78E}" type="presOf" srcId="{F526AF55-2F1B-48B2-82A1-80FADCB4B7FF}" destId="{0A9B7EF0-057E-45EC-B93B-B15FBE39910A}" srcOrd="1" destOrd="0" presId="urn:microsoft.com/office/officeart/2005/8/layout/orgChart1"/>
    <dgm:cxn modelId="{6A470F2E-F15E-41CD-B0AA-8CB05C378DDA}" type="presOf" srcId="{4D4FD7D3-EA48-4CDD-A073-BC84BFFBC8E2}" destId="{AFD07EC8-37EB-435D-B0E0-97C715418309}" srcOrd="0" destOrd="0" presId="urn:microsoft.com/office/officeart/2005/8/layout/orgChart1"/>
    <dgm:cxn modelId="{8BCC094C-E712-400F-A36E-531A46BEEB3E}" type="presOf" srcId="{87F7996E-C2E0-4DC9-80D2-26CBEC71DA1F}" destId="{4C84F40F-36E5-44BA-808A-54244EC58BB8}" srcOrd="1" destOrd="0" presId="urn:microsoft.com/office/officeart/2005/8/layout/orgChart1"/>
    <dgm:cxn modelId="{A4B6A987-406D-4422-83E7-67D427601761}" type="presOf" srcId="{DD02F9F9-632D-4A6B-A2AB-6CBB795FD0A8}" destId="{766EF220-74D1-49DF-B667-F28D4023A1C2}" srcOrd="0" destOrd="0" presId="urn:microsoft.com/office/officeart/2005/8/layout/orgChart1"/>
    <dgm:cxn modelId="{E2A59E2A-9CCD-4DAF-85B3-48D29FE6F989}" type="presOf" srcId="{B7DDFF1A-EDAA-4E37-997E-C8028A6929B7}" destId="{1C63FA62-EBAC-424D-AA05-B6A312148A52}" srcOrd="0" destOrd="0" presId="urn:microsoft.com/office/officeart/2005/8/layout/orgChart1"/>
    <dgm:cxn modelId="{7E959DE1-A135-4045-B9EA-85411667E502}" type="presOf" srcId="{9B3791ED-FB28-42FB-8C87-7493C432AE71}" destId="{8A738CC4-3F5A-4A20-8C85-50A70F1AFF01}" srcOrd="1" destOrd="0" presId="urn:microsoft.com/office/officeart/2005/8/layout/orgChart1"/>
    <dgm:cxn modelId="{7B899ACD-4788-4555-AC4E-89F19FA12417}" srcId="{C51CA8FF-1059-4944-B0C0-B23AECA3E594}" destId="{95B73F8E-CD1F-4F8E-849E-A234213A0552}" srcOrd="1" destOrd="0" parTransId="{53235330-0755-4414-A45A-DB8A8EC6B002}" sibTransId="{836D3247-C107-4E88-A62E-D37210747E33}"/>
    <dgm:cxn modelId="{C4BE9A12-6EF0-4284-9C83-0228519B29F3}" type="presOf" srcId="{C51CA8FF-1059-4944-B0C0-B23AECA3E594}" destId="{5FB3363F-58AE-4743-912B-737550FD7473}" srcOrd="0" destOrd="0" presId="urn:microsoft.com/office/officeart/2005/8/layout/orgChart1"/>
    <dgm:cxn modelId="{2FDEF292-7A5E-4693-9B32-0D3B7E247F41}" type="presOf" srcId="{F150EDD5-C1DF-47EB-8423-A20FB2D102BA}" destId="{9CBC8A37-9665-4B96-BB03-E0D4A0427B85}" srcOrd="0" destOrd="0" presId="urn:microsoft.com/office/officeart/2005/8/layout/orgChart1"/>
    <dgm:cxn modelId="{09137CDC-2FC6-4536-AE60-5BB74237CE33}" type="presParOf" srcId="{EE4FD6E6-5AA5-41C2-A86B-461B07962EDC}" destId="{0536E17B-694F-40C6-A167-DB3A17ACA693}" srcOrd="0" destOrd="0" presId="urn:microsoft.com/office/officeart/2005/8/layout/orgChart1"/>
    <dgm:cxn modelId="{52EC6195-0A42-461F-BCD5-34B258E55F51}" type="presParOf" srcId="{0536E17B-694F-40C6-A167-DB3A17ACA693}" destId="{F9BAE2C4-D8B3-4E2E-91FC-1341C0C4E935}" srcOrd="0" destOrd="0" presId="urn:microsoft.com/office/officeart/2005/8/layout/orgChart1"/>
    <dgm:cxn modelId="{0C49139A-2339-4801-87AB-82332ABF7928}" type="presParOf" srcId="{F9BAE2C4-D8B3-4E2E-91FC-1341C0C4E935}" destId="{DA423BAE-D4FC-45C4-B318-E83B204F9F93}" srcOrd="0" destOrd="0" presId="urn:microsoft.com/office/officeart/2005/8/layout/orgChart1"/>
    <dgm:cxn modelId="{F50F53AA-43FF-4FB5-A149-3F489941D9EE}" type="presParOf" srcId="{F9BAE2C4-D8B3-4E2E-91FC-1341C0C4E935}" destId="{E0705C2C-1E2E-412C-B006-C6C121CC6987}" srcOrd="1" destOrd="0" presId="urn:microsoft.com/office/officeart/2005/8/layout/orgChart1"/>
    <dgm:cxn modelId="{F3916A60-84B2-4AB5-AEA3-B570A9A7FB3A}" type="presParOf" srcId="{0536E17B-694F-40C6-A167-DB3A17ACA693}" destId="{73038673-684D-44B9-B90B-CB44943DBB0D}" srcOrd="1" destOrd="0" presId="urn:microsoft.com/office/officeart/2005/8/layout/orgChart1"/>
    <dgm:cxn modelId="{B8D58788-CFBC-4239-85A8-063AED2A2C2A}" type="presParOf" srcId="{73038673-684D-44B9-B90B-CB44943DBB0D}" destId="{0A11E59F-D113-47D1-8402-51BF78C6AEE7}" srcOrd="0" destOrd="0" presId="urn:microsoft.com/office/officeart/2005/8/layout/orgChart1"/>
    <dgm:cxn modelId="{126EF9CD-0094-466A-8C54-4A0C37ABA08F}" type="presParOf" srcId="{73038673-684D-44B9-B90B-CB44943DBB0D}" destId="{17142187-C318-428B-827D-403381E0EFC6}" srcOrd="1" destOrd="0" presId="urn:microsoft.com/office/officeart/2005/8/layout/orgChart1"/>
    <dgm:cxn modelId="{AAF55E40-5D54-4F82-B255-C5657009B8F2}" type="presParOf" srcId="{17142187-C318-428B-827D-403381E0EFC6}" destId="{B5B0CA9F-A4AA-4D9B-BE10-DB48FE54B6DD}" srcOrd="0" destOrd="0" presId="urn:microsoft.com/office/officeart/2005/8/layout/orgChart1"/>
    <dgm:cxn modelId="{A81C7A1F-BB92-4DF5-A26B-F9BD433D4C77}" type="presParOf" srcId="{B5B0CA9F-A4AA-4D9B-BE10-DB48FE54B6DD}" destId="{766EF220-74D1-49DF-B667-F28D4023A1C2}" srcOrd="0" destOrd="0" presId="urn:microsoft.com/office/officeart/2005/8/layout/orgChart1"/>
    <dgm:cxn modelId="{C6E46550-CBD7-4622-A26F-54BCD900BD10}" type="presParOf" srcId="{B5B0CA9F-A4AA-4D9B-BE10-DB48FE54B6DD}" destId="{05516481-6413-4EC6-9912-A61CF8544885}" srcOrd="1" destOrd="0" presId="urn:microsoft.com/office/officeart/2005/8/layout/orgChart1"/>
    <dgm:cxn modelId="{076CABB1-1A89-4B34-8A4B-C6E1F5D66279}" type="presParOf" srcId="{17142187-C318-428B-827D-403381E0EFC6}" destId="{EC1E990A-9F3A-4BAB-84E9-3BD40D8066BB}" srcOrd="1" destOrd="0" presId="urn:microsoft.com/office/officeart/2005/8/layout/orgChart1"/>
    <dgm:cxn modelId="{5EF2630F-E603-4571-BEFE-979117B470DB}" type="presParOf" srcId="{EC1E990A-9F3A-4BAB-84E9-3BD40D8066BB}" destId="{A17711FF-234A-4FA8-B7A0-815EDF7F045A}" srcOrd="0" destOrd="0" presId="urn:microsoft.com/office/officeart/2005/8/layout/orgChart1"/>
    <dgm:cxn modelId="{25F5AD41-B6FA-4A89-83BC-A3A3B837C19B}" type="presParOf" srcId="{EC1E990A-9F3A-4BAB-84E9-3BD40D8066BB}" destId="{9F258FD5-F473-4542-8E88-7709F719433B}" srcOrd="1" destOrd="0" presId="urn:microsoft.com/office/officeart/2005/8/layout/orgChart1"/>
    <dgm:cxn modelId="{0A03588F-5AE0-4B79-BCEA-028BC2BF28B4}" type="presParOf" srcId="{9F258FD5-F473-4542-8E88-7709F719433B}" destId="{C24C603E-F7F2-442A-8341-D148FA35BE2A}" srcOrd="0" destOrd="0" presId="urn:microsoft.com/office/officeart/2005/8/layout/orgChart1"/>
    <dgm:cxn modelId="{7257CFAC-2729-4055-9AA2-DB9872BFC6F0}" type="presParOf" srcId="{C24C603E-F7F2-442A-8341-D148FA35BE2A}" destId="{34C9124D-4866-4DFE-8B8F-F718F6DE90FA}" srcOrd="0" destOrd="0" presId="urn:microsoft.com/office/officeart/2005/8/layout/orgChart1"/>
    <dgm:cxn modelId="{7E330F0D-5584-4FF0-BE70-7A1154873443}" type="presParOf" srcId="{C24C603E-F7F2-442A-8341-D148FA35BE2A}" destId="{8A738CC4-3F5A-4A20-8C85-50A70F1AFF01}" srcOrd="1" destOrd="0" presId="urn:microsoft.com/office/officeart/2005/8/layout/orgChart1"/>
    <dgm:cxn modelId="{DDC74FD7-4018-434B-9646-B8D8FB60734E}" type="presParOf" srcId="{9F258FD5-F473-4542-8E88-7709F719433B}" destId="{00F4F6C0-3052-42C6-89DF-F6D7013D6EE0}" srcOrd="1" destOrd="0" presId="urn:microsoft.com/office/officeart/2005/8/layout/orgChart1"/>
    <dgm:cxn modelId="{4C0F88AF-C58F-4DDF-86D2-3FDB7C570FCA}" type="presParOf" srcId="{00F4F6C0-3052-42C6-89DF-F6D7013D6EE0}" destId="{BF10479A-7561-4632-84E4-050419E67803}" srcOrd="0" destOrd="0" presId="urn:microsoft.com/office/officeart/2005/8/layout/orgChart1"/>
    <dgm:cxn modelId="{900C17BE-2643-4FB5-9676-26E7DC57FE76}" type="presParOf" srcId="{00F4F6C0-3052-42C6-89DF-F6D7013D6EE0}" destId="{7BC13CC3-B1F9-4640-BE1E-71B9D5B33CBD}" srcOrd="1" destOrd="0" presId="urn:microsoft.com/office/officeart/2005/8/layout/orgChart1"/>
    <dgm:cxn modelId="{424393DB-3E1C-486A-95AF-EDE4F6824A36}" type="presParOf" srcId="{7BC13CC3-B1F9-4640-BE1E-71B9D5B33CBD}" destId="{37CF33C9-73DA-4B4C-B93A-AE674A8CFBE6}" srcOrd="0" destOrd="0" presId="urn:microsoft.com/office/officeart/2005/8/layout/orgChart1"/>
    <dgm:cxn modelId="{31ED380A-5996-400D-A183-266FB3B386A6}" type="presParOf" srcId="{37CF33C9-73DA-4B4C-B93A-AE674A8CFBE6}" destId="{FBA6366F-36D7-47CC-84A4-2C1051BF88A1}" srcOrd="0" destOrd="0" presId="urn:microsoft.com/office/officeart/2005/8/layout/orgChart1"/>
    <dgm:cxn modelId="{595C1566-9FCE-4476-A029-4204E8DD87CA}" type="presParOf" srcId="{37CF33C9-73DA-4B4C-B93A-AE674A8CFBE6}" destId="{4955A3BA-D119-47ED-B5E7-AB89CA48A3D3}" srcOrd="1" destOrd="0" presId="urn:microsoft.com/office/officeart/2005/8/layout/orgChart1"/>
    <dgm:cxn modelId="{0758D653-184D-4B8E-AFAD-59A10AA58F98}" type="presParOf" srcId="{7BC13CC3-B1F9-4640-BE1E-71B9D5B33CBD}" destId="{8D76F675-7D57-4F49-B61B-F4734BBA9589}" srcOrd="1" destOrd="0" presId="urn:microsoft.com/office/officeart/2005/8/layout/orgChart1"/>
    <dgm:cxn modelId="{F4787012-068F-4B75-85A7-16305B4E546D}" type="presParOf" srcId="{7BC13CC3-B1F9-4640-BE1E-71B9D5B33CBD}" destId="{A986D200-5EA5-4B59-90F6-701E5C7D712B}" srcOrd="2" destOrd="0" presId="urn:microsoft.com/office/officeart/2005/8/layout/orgChart1"/>
    <dgm:cxn modelId="{C633B503-9CAB-4312-8D29-2A5C8BF49103}" type="presParOf" srcId="{00F4F6C0-3052-42C6-89DF-F6D7013D6EE0}" destId="{AEDF84F1-2877-4AD6-9057-2A761BAB87C4}" srcOrd="2" destOrd="0" presId="urn:microsoft.com/office/officeart/2005/8/layout/orgChart1"/>
    <dgm:cxn modelId="{A9505BE8-0F16-4644-AB7C-4874919CAC39}" type="presParOf" srcId="{00F4F6C0-3052-42C6-89DF-F6D7013D6EE0}" destId="{B093E706-D9C1-4795-9ECC-E253B2E53905}" srcOrd="3" destOrd="0" presId="urn:microsoft.com/office/officeart/2005/8/layout/orgChart1"/>
    <dgm:cxn modelId="{D51A80EC-B0E1-45E8-89F4-4921AECC4E20}" type="presParOf" srcId="{B093E706-D9C1-4795-9ECC-E253B2E53905}" destId="{3FC0122A-0911-42E4-BE68-A391946C7010}" srcOrd="0" destOrd="0" presId="urn:microsoft.com/office/officeart/2005/8/layout/orgChart1"/>
    <dgm:cxn modelId="{AB9341B5-DD6D-424F-BC9B-0336CA5873A7}" type="presParOf" srcId="{3FC0122A-0911-42E4-BE68-A391946C7010}" destId="{9F451842-E189-4E47-82CC-7D78CB69299B}" srcOrd="0" destOrd="0" presId="urn:microsoft.com/office/officeart/2005/8/layout/orgChart1"/>
    <dgm:cxn modelId="{1F88CDA2-170D-48E6-8166-1E93B21C2F5C}" type="presParOf" srcId="{3FC0122A-0911-42E4-BE68-A391946C7010}" destId="{312B6731-794B-4BF8-BB07-086158333C48}" srcOrd="1" destOrd="0" presId="urn:microsoft.com/office/officeart/2005/8/layout/orgChart1"/>
    <dgm:cxn modelId="{60C9713E-74EA-4009-9FF1-B7142019D82E}" type="presParOf" srcId="{B093E706-D9C1-4795-9ECC-E253B2E53905}" destId="{1F617B27-A8E7-4C72-BDF4-2A05099B7AE4}" srcOrd="1" destOrd="0" presId="urn:microsoft.com/office/officeart/2005/8/layout/orgChart1"/>
    <dgm:cxn modelId="{7A6B5078-90BE-4EE3-89F3-C2DF0AADECC9}" type="presParOf" srcId="{B093E706-D9C1-4795-9ECC-E253B2E53905}" destId="{39B5F175-8B65-4D3B-AF65-4504608E2B47}" srcOrd="2" destOrd="0" presId="urn:microsoft.com/office/officeart/2005/8/layout/orgChart1"/>
    <dgm:cxn modelId="{5060AE0B-A20A-4E34-AD91-ECB45782ADAF}" type="presParOf" srcId="{9F258FD5-F473-4542-8E88-7709F719433B}" destId="{862106CD-0A0F-4F96-9CC8-AD51BAA349F7}" srcOrd="2" destOrd="0" presId="urn:microsoft.com/office/officeart/2005/8/layout/orgChart1"/>
    <dgm:cxn modelId="{718116B1-5173-473B-BFB8-A067AD018203}" type="presParOf" srcId="{EC1E990A-9F3A-4BAB-84E9-3BD40D8066BB}" destId="{E755700D-C420-40D6-9DBA-3262C89E9B3D}" srcOrd="2" destOrd="0" presId="urn:microsoft.com/office/officeart/2005/8/layout/orgChart1"/>
    <dgm:cxn modelId="{97FFE145-423D-4CAB-9033-8AADF89CBC12}" type="presParOf" srcId="{EC1E990A-9F3A-4BAB-84E9-3BD40D8066BB}" destId="{04C3409A-952E-4DEB-B5A5-DEEDAD6FADDF}" srcOrd="3" destOrd="0" presId="urn:microsoft.com/office/officeart/2005/8/layout/orgChart1"/>
    <dgm:cxn modelId="{1ECF286C-2605-4138-953C-FE02D488F670}" type="presParOf" srcId="{04C3409A-952E-4DEB-B5A5-DEEDAD6FADDF}" destId="{CE53A819-E0EF-40D2-AC5C-017A2A8C3400}" srcOrd="0" destOrd="0" presId="urn:microsoft.com/office/officeart/2005/8/layout/orgChart1"/>
    <dgm:cxn modelId="{54400AB9-5DF4-414F-A492-8E06DE95F524}" type="presParOf" srcId="{CE53A819-E0EF-40D2-AC5C-017A2A8C3400}" destId="{9D403D34-538C-4531-BDF8-6AE9D6E13BDF}" srcOrd="0" destOrd="0" presId="urn:microsoft.com/office/officeart/2005/8/layout/orgChart1"/>
    <dgm:cxn modelId="{5335670E-7215-46A4-8C89-C8208D030EB9}" type="presParOf" srcId="{CE53A819-E0EF-40D2-AC5C-017A2A8C3400}" destId="{9B6A8DD8-DA17-4551-B1F5-48E9F591D8AF}" srcOrd="1" destOrd="0" presId="urn:microsoft.com/office/officeart/2005/8/layout/orgChart1"/>
    <dgm:cxn modelId="{E86D7E51-2DB4-4920-8919-6171948A1C3B}" type="presParOf" srcId="{04C3409A-952E-4DEB-B5A5-DEEDAD6FADDF}" destId="{5DE1BB29-0220-4277-8C12-85F7CAE4687C}" srcOrd="1" destOrd="0" presId="urn:microsoft.com/office/officeart/2005/8/layout/orgChart1"/>
    <dgm:cxn modelId="{EFD9C4C4-E605-4BFA-8272-38D7EBDAEA62}" type="presParOf" srcId="{5DE1BB29-0220-4277-8C12-85F7CAE4687C}" destId="{3B8EC613-EAE8-4C9F-9311-2B1810BDBB4F}" srcOrd="0" destOrd="0" presId="urn:microsoft.com/office/officeart/2005/8/layout/orgChart1"/>
    <dgm:cxn modelId="{AE481D41-A337-4FE9-BDF9-19A8D1741AFC}" type="presParOf" srcId="{5DE1BB29-0220-4277-8C12-85F7CAE4687C}" destId="{9836AA8B-99C4-47D0-8848-5EF9A560D073}" srcOrd="1" destOrd="0" presId="urn:microsoft.com/office/officeart/2005/8/layout/orgChart1"/>
    <dgm:cxn modelId="{CA92BE98-F3F3-4518-8EFA-7BFCE8716746}" type="presParOf" srcId="{9836AA8B-99C4-47D0-8848-5EF9A560D073}" destId="{81F0E54D-46E2-4399-B138-6C9616D2AD37}" srcOrd="0" destOrd="0" presId="urn:microsoft.com/office/officeart/2005/8/layout/orgChart1"/>
    <dgm:cxn modelId="{69939A23-46A1-4473-8181-ED5F454C3848}" type="presParOf" srcId="{81F0E54D-46E2-4399-B138-6C9616D2AD37}" destId="{700924CD-D26F-4B0A-B8C5-5FDA6D2BA561}" srcOrd="0" destOrd="0" presId="urn:microsoft.com/office/officeart/2005/8/layout/orgChart1"/>
    <dgm:cxn modelId="{B79EF150-E906-4636-9400-E33D3DC05EC7}" type="presParOf" srcId="{81F0E54D-46E2-4399-B138-6C9616D2AD37}" destId="{E262655F-6B38-469B-831C-64F1D4238D5B}" srcOrd="1" destOrd="0" presId="urn:microsoft.com/office/officeart/2005/8/layout/orgChart1"/>
    <dgm:cxn modelId="{D07B46DD-7403-4F21-928E-53A7D43BA3A0}" type="presParOf" srcId="{9836AA8B-99C4-47D0-8848-5EF9A560D073}" destId="{96DD2AF6-517E-4936-A4F4-5E4E28EAA0EC}" srcOrd="1" destOrd="0" presId="urn:microsoft.com/office/officeart/2005/8/layout/orgChart1"/>
    <dgm:cxn modelId="{AD606943-10D7-4C72-8418-E52C78A85EC2}" type="presParOf" srcId="{9836AA8B-99C4-47D0-8848-5EF9A560D073}" destId="{1EF3D8AC-40B1-452C-BD63-E5D7478EC08B}" srcOrd="2" destOrd="0" presId="urn:microsoft.com/office/officeart/2005/8/layout/orgChart1"/>
    <dgm:cxn modelId="{4E794B24-DA44-46ED-AB8B-AC0A3518BD8A}" type="presParOf" srcId="{5DE1BB29-0220-4277-8C12-85F7CAE4687C}" destId="{14F6067C-3EC2-4865-B794-63042D50E7E2}" srcOrd="2" destOrd="0" presId="urn:microsoft.com/office/officeart/2005/8/layout/orgChart1"/>
    <dgm:cxn modelId="{4A42E8FC-9975-45FC-9EC8-352C79923CCB}" type="presParOf" srcId="{5DE1BB29-0220-4277-8C12-85F7CAE4687C}" destId="{7A876CC1-5370-4303-8AE8-9FBE15CCD048}" srcOrd="3" destOrd="0" presId="urn:microsoft.com/office/officeart/2005/8/layout/orgChart1"/>
    <dgm:cxn modelId="{F749AAAB-DA71-4026-A45F-893F8DCEF979}" type="presParOf" srcId="{7A876CC1-5370-4303-8AE8-9FBE15CCD048}" destId="{B9FB2567-1018-4E3D-9C92-2339D6D23869}" srcOrd="0" destOrd="0" presId="urn:microsoft.com/office/officeart/2005/8/layout/orgChart1"/>
    <dgm:cxn modelId="{5CE98140-BB00-4388-B79C-DFE05BEE25F2}" type="presParOf" srcId="{B9FB2567-1018-4E3D-9C92-2339D6D23869}" destId="{7275B98F-9FA4-42CF-9FAA-4285BD213DD8}" srcOrd="0" destOrd="0" presId="urn:microsoft.com/office/officeart/2005/8/layout/orgChart1"/>
    <dgm:cxn modelId="{210FCF2A-7480-455B-A5C8-2B34F89A2A7F}" type="presParOf" srcId="{B9FB2567-1018-4E3D-9C92-2339D6D23869}" destId="{4C84F40F-36E5-44BA-808A-54244EC58BB8}" srcOrd="1" destOrd="0" presId="urn:microsoft.com/office/officeart/2005/8/layout/orgChart1"/>
    <dgm:cxn modelId="{68C99401-EEB1-4351-B086-D05AAF0280C6}" type="presParOf" srcId="{7A876CC1-5370-4303-8AE8-9FBE15CCD048}" destId="{42BA5721-CE20-4536-99DC-0ADD0242CC9D}" srcOrd="1" destOrd="0" presId="urn:microsoft.com/office/officeart/2005/8/layout/orgChart1"/>
    <dgm:cxn modelId="{860AD96B-2C31-49D1-A28D-71C78A812E61}" type="presParOf" srcId="{7A876CC1-5370-4303-8AE8-9FBE15CCD048}" destId="{CE75AF92-0DE3-4F68-8231-C280B8425C12}" srcOrd="2" destOrd="0" presId="urn:microsoft.com/office/officeart/2005/8/layout/orgChart1"/>
    <dgm:cxn modelId="{E775075C-1AA4-4837-B16E-95A17C5B7324}" type="presParOf" srcId="{5DE1BB29-0220-4277-8C12-85F7CAE4687C}" destId="{D46CA8D3-8EA7-464C-8441-EDCCA36AF889}" srcOrd="4" destOrd="0" presId="urn:microsoft.com/office/officeart/2005/8/layout/orgChart1"/>
    <dgm:cxn modelId="{8FCCEC01-EF7A-4E74-A2C0-B1783FC7E018}" type="presParOf" srcId="{5DE1BB29-0220-4277-8C12-85F7CAE4687C}" destId="{759EC818-8F9C-4050-8CCC-E94A5C76EB0F}" srcOrd="5" destOrd="0" presId="urn:microsoft.com/office/officeart/2005/8/layout/orgChart1"/>
    <dgm:cxn modelId="{31D3FE35-0FDD-471F-92D6-45DD317E5C43}" type="presParOf" srcId="{759EC818-8F9C-4050-8CCC-E94A5C76EB0F}" destId="{61ECD5E5-D807-4549-B26D-89BC29F3B329}" srcOrd="0" destOrd="0" presId="urn:microsoft.com/office/officeart/2005/8/layout/orgChart1"/>
    <dgm:cxn modelId="{45DA7F17-106E-4C16-A07D-0330B9B0C735}" type="presParOf" srcId="{61ECD5E5-D807-4549-B26D-89BC29F3B329}" destId="{AFD07EC8-37EB-435D-B0E0-97C715418309}" srcOrd="0" destOrd="0" presId="urn:microsoft.com/office/officeart/2005/8/layout/orgChart1"/>
    <dgm:cxn modelId="{F2A33BC4-A7CA-465A-823D-F30127B024A7}" type="presParOf" srcId="{61ECD5E5-D807-4549-B26D-89BC29F3B329}" destId="{08F68C11-D857-445A-9B86-1716FF908333}" srcOrd="1" destOrd="0" presId="urn:microsoft.com/office/officeart/2005/8/layout/orgChart1"/>
    <dgm:cxn modelId="{F6787D1E-5BCB-495D-A793-64FBCF738864}" type="presParOf" srcId="{759EC818-8F9C-4050-8CCC-E94A5C76EB0F}" destId="{22670DD7-55E9-4B84-9878-23652F3457E0}" srcOrd="1" destOrd="0" presId="urn:microsoft.com/office/officeart/2005/8/layout/orgChart1"/>
    <dgm:cxn modelId="{B18C82AF-54B7-4BE4-9653-5E04D8551501}" type="presParOf" srcId="{759EC818-8F9C-4050-8CCC-E94A5C76EB0F}" destId="{5ED776C7-4D1D-44B5-BC0B-01950FF8F443}" srcOrd="2" destOrd="0" presId="urn:microsoft.com/office/officeart/2005/8/layout/orgChart1"/>
    <dgm:cxn modelId="{969CE86F-EAEE-4E33-8105-536C817C1293}" type="presParOf" srcId="{5DE1BB29-0220-4277-8C12-85F7CAE4687C}" destId="{4B603E39-5606-4997-BA64-3A199129B345}" srcOrd="6" destOrd="0" presId="urn:microsoft.com/office/officeart/2005/8/layout/orgChart1"/>
    <dgm:cxn modelId="{8C3DCDAE-EF0C-4237-97CF-AEEE8C9A6C79}" type="presParOf" srcId="{5DE1BB29-0220-4277-8C12-85F7CAE4687C}" destId="{F9002C00-6772-4482-BA38-B6753B5981E3}" srcOrd="7" destOrd="0" presId="urn:microsoft.com/office/officeart/2005/8/layout/orgChart1"/>
    <dgm:cxn modelId="{85C36079-B5FA-4EB7-BE21-009B91D5DE7D}" type="presParOf" srcId="{F9002C00-6772-4482-BA38-B6753B5981E3}" destId="{33F9DC53-4F02-4D2B-9A18-A412CAB0317E}" srcOrd="0" destOrd="0" presId="urn:microsoft.com/office/officeart/2005/8/layout/orgChart1"/>
    <dgm:cxn modelId="{846B41B5-78D0-4A83-ABB2-885563CDFDB7}" type="presParOf" srcId="{33F9DC53-4F02-4D2B-9A18-A412CAB0317E}" destId="{D54431AD-65AD-4BEB-A27C-7521C4E87D98}" srcOrd="0" destOrd="0" presId="urn:microsoft.com/office/officeart/2005/8/layout/orgChart1"/>
    <dgm:cxn modelId="{7ACC43A1-A6CB-49A0-9AFB-1788A0AB8E62}" type="presParOf" srcId="{33F9DC53-4F02-4D2B-9A18-A412CAB0317E}" destId="{6C16FB88-68C8-40D2-8FD7-26A651EA2E20}" srcOrd="1" destOrd="0" presId="urn:microsoft.com/office/officeart/2005/8/layout/orgChart1"/>
    <dgm:cxn modelId="{774EABDE-975F-408F-AA73-E625664B1A98}" type="presParOf" srcId="{F9002C00-6772-4482-BA38-B6753B5981E3}" destId="{E2674C28-6FF7-49A1-8D18-1A79101A938C}" srcOrd="1" destOrd="0" presId="urn:microsoft.com/office/officeart/2005/8/layout/orgChart1"/>
    <dgm:cxn modelId="{8A62783D-7552-4A4B-B974-B5340882B755}" type="presParOf" srcId="{F9002C00-6772-4482-BA38-B6753B5981E3}" destId="{D51BFC6D-9B40-474F-A86B-478757BC4452}" srcOrd="2" destOrd="0" presId="urn:microsoft.com/office/officeart/2005/8/layout/orgChart1"/>
    <dgm:cxn modelId="{BBE76593-F835-44B3-972F-65B1FB03CBAB}" type="presParOf" srcId="{5DE1BB29-0220-4277-8C12-85F7CAE4687C}" destId="{D5B4CA58-34F4-4F0E-8BE7-7A59AD66F6E9}" srcOrd="8" destOrd="0" presId="urn:microsoft.com/office/officeart/2005/8/layout/orgChart1"/>
    <dgm:cxn modelId="{17E374D9-93DC-4C8E-A00D-3250E8EDADCA}" type="presParOf" srcId="{5DE1BB29-0220-4277-8C12-85F7CAE4687C}" destId="{D32BDFC7-5B3E-4547-9667-CBF12E73E0E1}" srcOrd="9" destOrd="0" presId="urn:microsoft.com/office/officeart/2005/8/layout/orgChart1"/>
    <dgm:cxn modelId="{001A993A-5C5B-4F49-907C-C9CE84096EAF}" type="presParOf" srcId="{D32BDFC7-5B3E-4547-9667-CBF12E73E0E1}" destId="{18F2FBE3-4A9F-4210-B0D9-3E97000610A1}" srcOrd="0" destOrd="0" presId="urn:microsoft.com/office/officeart/2005/8/layout/orgChart1"/>
    <dgm:cxn modelId="{1E3F7B6F-4CB5-4FD9-8463-38D4B2FD21CE}" type="presParOf" srcId="{18F2FBE3-4A9F-4210-B0D9-3E97000610A1}" destId="{4C709880-B757-4159-80C2-FBD5D06BCA47}" srcOrd="0" destOrd="0" presId="urn:microsoft.com/office/officeart/2005/8/layout/orgChart1"/>
    <dgm:cxn modelId="{06D8DE81-8E3B-4D8F-A2BA-194C416AF89F}" type="presParOf" srcId="{18F2FBE3-4A9F-4210-B0D9-3E97000610A1}" destId="{2D953790-5779-441B-A270-D607E2F43A56}" srcOrd="1" destOrd="0" presId="urn:microsoft.com/office/officeart/2005/8/layout/orgChart1"/>
    <dgm:cxn modelId="{7E606937-DEE3-4084-A99B-8C89360F6857}" type="presParOf" srcId="{D32BDFC7-5B3E-4547-9667-CBF12E73E0E1}" destId="{0BD7A18A-A618-4421-9336-DAAA2003DDDA}" srcOrd="1" destOrd="0" presId="urn:microsoft.com/office/officeart/2005/8/layout/orgChart1"/>
    <dgm:cxn modelId="{97185D7B-BAE8-4A71-B5B7-7EE5154DE4D8}" type="presParOf" srcId="{D32BDFC7-5B3E-4547-9667-CBF12E73E0E1}" destId="{E3876784-2175-4837-B55C-74BC6548EE91}" srcOrd="2" destOrd="0" presId="urn:microsoft.com/office/officeart/2005/8/layout/orgChart1"/>
    <dgm:cxn modelId="{B9868034-3D9A-4D17-8E2E-804207D29490}" type="presParOf" srcId="{04C3409A-952E-4DEB-B5A5-DEEDAD6FADDF}" destId="{C6A39E14-7851-4474-A348-B0C14BFE1ECB}" srcOrd="2" destOrd="0" presId="urn:microsoft.com/office/officeart/2005/8/layout/orgChart1"/>
    <dgm:cxn modelId="{ADED5CB8-A7D9-47E8-ADCD-E589638AA773}" type="presParOf" srcId="{17142187-C318-428B-827D-403381E0EFC6}" destId="{14E41C05-163F-4780-ACC2-25FA35617598}" srcOrd="2" destOrd="0" presId="urn:microsoft.com/office/officeart/2005/8/layout/orgChart1"/>
    <dgm:cxn modelId="{E5A67AA1-F4DC-485B-94CA-4B5890DCEDA4}" type="presParOf" srcId="{73038673-684D-44B9-B90B-CB44943DBB0D}" destId="{A3F8462E-D0D7-4806-ADD5-0909440C1937}" srcOrd="2" destOrd="0" presId="urn:microsoft.com/office/officeart/2005/8/layout/orgChart1"/>
    <dgm:cxn modelId="{B7C7CE12-BA0C-40AD-81FF-69EB2647433E}" type="presParOf" srcId="{73038673-684D-44B9-B90B-CB44943DBB0D}" destId="{767FB31F-1C14-4AAC-92BA-2178A71D4D36}" srcOrd="3" destOrd="0" presId="urn:microsoft.com/office/officeart/2005/8/layout/orgChart1"/>
    <dgm:cxn modelId="{BC3D6188-067F-4221-B7A4-AA5EB8BA830D}" type="presParOf" srcId="{767FB31F-1C14-4AAC-92BA-2178A71D4D36}" destId="{1DC81B58-341F-488D-BDF1-0CC0FE8A07EC}" srcOrd="0" destOrd="0" presId="urn:microsoft.com/office/officeart/2005/8/layout/orgChart1"/>
    <dgm:cxn modelId="{6BD655D4-1DE5-48B6-B98C-B79D24326BEB}" type="presParOf" srcId="{1DC81B58-341F-488D-BDF1-0CC0FE8A07EC}" destId="{AA80002E-6DFE-410F-99E9-91A07EA54293}" srcOrd="0" destOrd="0" presId="urn:microsoft.com/office/officeart/2005/8/layout/orgChart1"/>
    <dgm:cxn modelId="{A5F4AB37-43E7-4EA1-BEFC-DE288586077F}" type="presParOf" srcId="{1DC81B58-341F-488D-BDF1-0CC0FE8A07EC}" destId="{C7947D06-CCD8-4299-BC22-B11B33BDAA35}" srcOrd="1" destOrd="0" presId="urn:microsoft.com/office/officeart/2005/8/layout/orgChart1"/>
    <dgm:cxn modelId="{4BE90C78-7A76-4B65-801F-7DE6CB3B81DA}" type="presParOf" srcId="{767FB31F-1C14-4AAC-92BA-2178A71D4D36}" destId="{09105C32-20C8-43FA-B66A-475AAAD0890F}" srcOrd="1" destOrd="0" presId="urn:microsoft.com/office/officeart/2005/8/layout/orgChart1"/>
    <dgm:cxn modelId="{6FD1F2E3-F0C1-4AB7-ACAE-782873F2FBF6}" type="presParOf" srcId="{09105C32-20C8-43FA-B66A-475AAAD0890F}" destId="{554C2469-9AB2-46F4-BD5A-2FEB733A306D}" srcOrd="0" destOrd="0" presId="urn:microsoft.com/office/officeart/2005/8/layout/orgChart1"/>
    <dgm:cxn modelId="{2BD0961C-0E19-4715-B44E-FB3356D50A6B}" type="presParOf" srcId="{09105C32-20C8-43FA-B66A-475AAAD0890F}" destId="{3CE575DD-7881-409D-BFCF-51187CF49C7D}" srcOrd="1" destOrd="0" presId="urn:microsoft.com/office/officeart/2005/8/layout/orgChart1"/>
    <dgm:cxn modelId="{D705AF4F-12A6-4636-9F99-138E6FABDDB3}" type="presParOf" srcId="{3CE575DD-7881-409D-BFCF-51187CF49C7D}" destId="{8EE2D9C9-E3D8-4A1A-B164-708134793B69}" srcOrd="0" destOrd="0" presId="urn:microsoft.com/office/officeart/2005/8/layout/orgChart1"/>
    <dgm:cxn modelId="{FFECCED1-7ACA-47ED-A4A7-AE1A41D20CCA}" type="presParOf" srcId="{8EE2D9C9-E3D8-4A1A-B164-708134793B69}" destId="{BCFDF8C5-6F1D-4596-AF34-AC167F456341}" srcOrd="0" destOrd="0" presId="urn:microsoft.com/office/officeart/2005/8/layout/orgChart1"/>
    <dgm:cxn modelId="{6B6A2B20-5556-4451-B08F-664DD05426D3}" type="presParOf" srcId="{8EE2D9C9-E3D8-4A1A-B164-708134793B69}" destId="{BB4216AE-9E45-47AC-B96F-1A1005EF55CD}" srcOrd="1" destOrd="0" presId="urn:microsoft.com/office/officeart/2005/8/layout/orgChart1"/>
    <dgm:cxn modelId="{FD87680C-C886-47DB-B1C9-3FCB5E5E7887}" type="presParOf" srcId="{3CE575DD-7881-409D-BFCF-51187CF49C7D}" destId="{95A12360-D649-41B9-B34E-8FE9616CAA3A}" srcOrd="1" destOrd="0" presId="urn:microsoft.com/office/officeart/2005/8/layout/orgChart1"/>
    <dgm:cxn modelId="{8D589F3A-D2DC-498E-8298-2CFE74373219}" type="presParOf" srcId="{95A12360-D649-41B9-B34E-8FE9616CAA3A}" destId="{1363B8BF-8F53-4EFA-8A7D-2829030D2874}" srcOrd="0" destOrd="0" presId="urn:microsoft.com/office/officeart/2005/8/layout/orgChart1"/>
    <dgm:cxn modelId="{1CF155FE-B40D-4B9E-A03D-68BADCA23103}" type="presParOf" srcId="{95A12360-D649-41B9-B34E-8FE9616CAA3A}" destId="{35716689-DC04-4960-9CF3-EADB9FE0B445}" srcOrd="1" destOrd="0" presId="urn:microsoft.com/office/officeart/2005/8/layout/orgChart1"/>
    <dgm:cxn modelId="{B885D49D-E819-474D-B4C5-FA7DFE65B006}" type="presParOf" srcId="{35716689-DC04-4960-9CF3-EADB9FE0B445}" destId="{EADF6BF0-D1EB-488E-A350-E39AF1688935}" srcOrd="0" destOrd="0" presId="urn:microsoft.com/office/officeart/2005/8/layout/orgChart1"/>
    <dgm:cxn modelId="{57193824-9B9D-4810-8CFC-2CFEB397EE19}" type="presParOf" srcId="{EADF6BF0-D1EB-488E-A350-E39AF1688935}" destId="{EC0DA936-C760-412C-AA17-A6A36BC808A1}" srcOrd="0" destOrd="0" presId="urn:microsoft.com/office/officeart/2005/8/layout/orgChart1"/>
    <dgm:cxn modelId="{FCFC63FA-7BB3-409D-AFE3-3A72524BCA96}" type="presParOf" srcId="{EADF6BF0-D1EB-488E-A350-E39AF1688935}" destId="{ABBB43BA-137D-4E58-BE03-C23FABE0013B}" srcOrd="1" destOrd="0" presId="urn:microsoft.com/office/officeart/2005/8/layout/orgChart1"/>
    <dgm:cxn modelId="{58396C3A-AAB0-41C4-A549-5BBEB1C06424}" type="presParOf" srcId="{35716689-DC04-4960-9CF3-EADB9FE0B445}" destId="{F8F1168B-706D-41EE-A1A2-CF1872C8FF67}" srcOrd="1" destOrd="0" presId="urn:microsoft.com/office/officeart/2005/8/layout/orgChart1"/>
    <dgm:cxn modelId="{6DCF9AAB-DE9F-44D7-BA93-1677FEE33968}" type="presParOf" srcId="{35716689-DC04-4960-9CF3-EADB9FE0B445}" destId="{8D5CB8DB-7788-4981-AEC0-F4EE7854ABFC}" srcOrd="2" destOrd="0" presId="urn:microsoft.com/office/officeart/2005/8/layout/orgChart1"/>
    <dgm:cxn modelId="{9DBB9AD7-4273-4D57-BBB9-B5A1B385C9B4}" type="presParOf" srcId="{95A12360-D649-41B9-B34E-8FE9616CAA3A}" destId="{B5A8C30B-C8DA-49E3-8D67-E9C1279A4FAF}" srcOrd="2" destOrd="0" presId="urn:microsoft.com/office/officeart/2005/8/layout/orgChart1"/>
    <dgm:cxn modelId="{CDB00F33-079F-49A0-A565-959BE5A08412}" type="presParOf" srcId="{95A12360-D649-41B9-B34E-8FE9616CAA3A}" destId="{1520542C-3FE5-42F0-92B2-4944285AEDCC}" srcOrd="3" destOrd="0" presId="urn:microsoft.com/office/officeart/2005/8/layout/orgChart1"/>
    <dgm:cxn modelId="{49BDF4CE-4631-41C2-9420-913E4797759E}" type="presParOf" srcId="{1520542C-3FE5-42F0-92B2-4944285AEDCC}" destId="{9610BE2D-7056-41C3-9340-DE86A7762E21}" srcOrd="0" destOrd="0" presId="urn:microsoft.com/office/officeart/2005/8/layout/orgChart1"/>
    <dgm:cxn modelId="{91C54FA4-1066-4EA1-8609-C4999CF5735B}" type="presParOf" srcId="{9610BE2D-7056-41C3-9340-DE86A7762E21}" destId="{E222BE65-D110-4672-B08E-A3510D7952AC}" srcOrd="0" destOrd="0" presId="urn:microsoft.com/office/officeart/2005/8/layout/orgChart1"/>
    <dgm:cxn modelId="{C66A2F67-C373-40E0-AC47-F40995E6E9A7}" type="presParOf" srcId="{9610BE2D-7056-41C3-9340-DE86A7762E21}" destId="{0416EB55-98D1-4C76-B6AB-08136C2221CC}" srcOrd="1" destOrd="0" presId="urn:microsoft.com/office/officeart/2005/8/layout/orgChart1"/>
    <dgm:cxn modelId="{A8F863EC-D81B-41D9-86B1-CCA6F91FB09F}" type="presParOf" srcId="{1520542C-3FE5-42F0-92B2-4944285AEDCC}" destId="{191C4667-40AC-474D-A189-EBAA397DF42C}" srcOrd="1" destOrd="0" presId="urn:microsoft.com/office/officeart/2005/8/layout/orgChart1"/>
    <dgm:cxn modelId="{8185B0F3-3564-4CCE-BAF4-0DDCDB73C6AE}" type="presParOf" srcId="{1520542C-3FE5-42F0-92B2-4944285AEDCC}" destId="{5EA91973-7B4A-4207-B22A-5AED5710171C}" srcOrd="2" destOrd="0" presId="urn:microsoft.com/office/officeart/2005/8/layout/orgChart1"/>
    <dgm:cxn modelId="{F76DC9CB-FBFC-45F7-85F5-FD8D769A78C9}" type="presParOf" srcId="{95A12360-D649-41B9-B34E-8FE9616CAA3A}" destId="{9CBC8A37-9665-4B96-BB03-E0D4A0427B85}" srcOrd="4" destOrd="0" presId="urn:microsoft.com/office/officeart/2005/8/layout/orgChart1"/>
    <dgm:cxn modelId="{1EBDD1D6-A697-4170-94D6-3D16FEBCC690}" type="presParOf" srcId="{95A12360-D649-41B9-B34E-8FE9616CAA3A}" destId="{DAE3D670-0576-4FAD-AA57-FA9C297724D1}" srcOrd="5" destOrd="0" presId="urn:microsoft.com/office/officeart/2005/8/layout/orgChart1"/>
    <dgm:cxn modelId="{42EA81C4-28C3-42B8-BB67-D468C846EB3A}" type="presParOf" srcId="{DAE3D670-0576-4FAD-AA57-FA9C297724D1}" destId="{5B25C1DA-76E2-44C0-AC6C-E5CCD609ABE0}" srcOrd="0" destOrd="0" presId="urn:microsoft.com/office/officeart/2005/8/layout/orgChart1"/>
    <dgm:cxn modelId="{CD283149-532D-4E45-9AE1-FD44A646F8EA}" type="presParOf" srcId="{5B25C1DA-76E2-44C0-AC6C-E5CCD609ABE0}" destId="{DE122705-F373-4B69-8336-8C7C1D71BED7}" srcOrd="0" destOrd="0" presId="urn:microsoft.com/office/officeart/2005/8/layout/orgChart1"/>
    <dgm:cxn modelId="{9B4A0361-272A-4418-BC04-993D03622913}" type="presParOf" srcId="{5B25C1DA-76E2-44C0-AC6C-E5CCD609ABE0}" destId="{65A022A8-3DB3-4C15-AD77-9D63B837EEF1}" srcOrd="1" destOrd="0" presId="urn:microsoft.com/office/officeart/2005/8/layout/orgChart1"/>
    <dgm:cxn modelId="{0312C4C9-3F7C-4FC0-8C63-BFBD04934D3B}" type="presParOf" srcId="{DAE3D670-0576-4FAD-AA57-FA9C297724D1}" destId="{3E274F76-174E-4EE6-AB50-E7FDF6F73827}" srcOrd="1" destOrd="0" presId="urn:microsoft.com/office/officeart/2005/8/layout/orgChart1"/>
    <dgm:cxn modelId="{9EA8594C-B62D-4433-AAB7-3664CFF8BD1E}" type="presParOf" srcId="{DAE3D670-0576-4FAD-AA57-FA9C297724D1}" destId="{4357D274-867B-4B89-9766-1910AC74BF98}" srcOrd="2" destOrd="0" presId="urn:microsoft.com/office/officeart/2005/8/layout/orgChart1"/>
    <dgm:cxn modelId="{8C8C87B0-93E0-40E9-8C01-7BBABA56B998}" type="presParOf" srcId="{3CE575DD-7881-409D-BFCF-51187CF49C7D}" destId="{7B2345DF-A7A2-44AC-B8C1-362521233B8C}" srcOrd="2" destOrd="0" presId="urn:microsoft.com/office/officeart/2005/8/layout/orgChart1"/>
    <dgm:cxn modelId="{15364FD3-DF9C-4D99-B1F7-86ECCCD64DD2}" type="presParOf" srcId="{09105C32-20C8-43FA-B66A-475AAAD0890F}" destId="{1C63FA62-EBAC-424D-AA05-B6A312148A52}" srcOrd="2" destOrd="0" presId="urn:microsoft.com/office/officeart/2005/8/layout/orgChart1"/>
    <dgm:cxn modelId="{7D58BA1F-9101-4615-9600-98A8E955008E}" type="presParOf" srcId="{09105C32-20C8-43FA-B66A-475AAAD0890F}" destId="{57615657-C26F-4F87-90C0-71F3657169A3}" srcOrd="3" destOrd="0" presId="urn:microsoft.com/office/officeart/2005/8/layout/orgChart1"/>
    <dgm:cxn modelId="{55F7CED5-E9AA-41CD-A122-2892AEF1A0D9}" type="presParOf" srcId="{57615657-C26F-4F87-90C0-71F3657169A3}" destId="{12268035-7F2A-477B-AD2B-25D450AC8291}" srcOrd="0" destOrd="0" presId="urn:microsoft.com/office/officeart/2005/8/layout/orgChart1"/>
    <dgm:cxn modelId="{C62269CD-BFAC-4B77-877C-65949770C529}" type="presParOf" srcId="{12268035-7F2A-477B-AD2B-25D450AC8291}" destId="{5FB3363F-58AE-4743-912B-737550FD7473}" srcOrd="0" destOrd="0" presId="urn:microsoft.com/office/officeart/2005/8/layout/orgChart1"/>
    <dgm:cxn modelId="{99092B9D-4D50-457A-AE9C-CD07D427CEDB}" type="presParOf" srcId="{12268035-7F2A-477B-AD2B-25D450AC8291}" destId="{5CFCB98C-5801-437C-8A51-9FA99061A1BC}" srcOrd="1" destOrd="0" presId="urn:microsoft.com/office/officeart/2005/8/layout/orgChart1"/>
    <dgm:cxn modelId="{BD05C8B2-E3E7-4A94-AB22-CD909A28C3BD}" type="presParOf" srcId="{57615657-C26F-4F87-90C0-71F3657169A3}" destId="{833A7269-CE0B-4442-B393-79BA83B56A74}" srcOrd="1" destOrd="0" presId="urn:microsoft.com/office/officeart/2005/8/layout/orgChart1"/>
    <dgm:cxn modelId="{675918D0-EB97-401F-A188-F1D031279B80}" type="presParOf" srcId="{833A7269-CE0B-4442-B393-79BA83B56A74}" destId="{A3F010F3-46C6-4B87-B9F4-E93A2A18E086}" srcOrd="0" destOrd="0" presId="urn:microsoft.com/office/officeart/2005/8/layout/orgChart1"/>
    <dgm:cxn modelId="{C8A5A061-89D9-45C3-8CA5-316C1F73C9B8}" type="presParOf" srcId="{833A7269-CE0B-4442-B393-79BA83B56A74}" destId="{2CF00C0E-FAE7-4255-B1B3-9F7073E89A66}" srcOrd="1" destOrd="0" presId="urn:microsoft.com/office/officeart/2005/8/layout/orgChart1"/>
    <dgm:cxn modelId="{BECE7559-7263-4C67-A99E-0F306D2E3698}" type="presParOf" srcId="{2CF00C0E-FAE7-4255-B1B3-9F7073E89A66}" destId="{D4054562-5F1F-4D86-B5C4-849E4212B991}" srcOrd="0" destOrd="0" presId="urn:microsoft.com/office/officeart/2005/8/layout/orgChart1"/>
    <dgm:cxn modelId="{638797E4-4FFB-4032-A5B3-94B75E793275}" type="presParOf" srcId="{D4054562-5F1F-4D86-B5C4-849E4212B991}" destId="{FB06B480-A501-4C90-8E8D-AADDF2606960}" srcOrd="0" destOrd="0" presId="urn:microsoft.com/office/officeart/2005/8/layout/orgChart1"/>
    <dgm:cxn modelId="{29587E77-E16C-49CD-9C7F-79D425FE3AF9}" type="presParOf" srcId="{D4054562-5F1F-4D86-B5C4-849E4212B991}" destId="{DB448952-2193-4B0C-BEBD-1AEABA0DA2E1}" srcOrd="1" destOrd="0" presId="urn:microsoft.com/office/officeart/2005/8/layout/orgChart1"/>
    <dgm:cxn modelId="{08859BBE-0C20-433E-A3DA-5DB288784665}" type="presParOf" srcId="{2CF00C0E-FAE7-4255-B1B3-9F7073E89A66}" destId="{F39213C1-599A-45EF-A468-C3744EB04C45}" srcOrd="1" destOrd="0" presId="urn:microsoft.com/office/officeart/2005/8/layout/orgChart1"/>
    <dgm:cxn modelId="{CCC79B05-D7A9-4C26-9B6A-E86BC0935D42}" type="presParOf" srcId="{2CF00C0E-FAE7-4255-B1B3-9F7073E89A66}" destId="{CE86B728-45DE-45BE-B980-33F1C6D48C5F}" srcOrd="2" destOrd="0" presId="urn:microsoft.com/office/officeart/2005/8/layout/orgChart1"/>
    <dgm:cxn modelId="{0C52A057-2B58-4E85-86A6-4FE89EC094E6}" type="presParOf" srcId="{833A7269-CE0B-4442-B393-79BA83B56A74}" destId="{1E8B4DA5-62B0-4E75-888B-CE46F9BBE8F2}" srcOrd="2" destOrd="0" presId="urn:microsoft.com/office/officeart/2005/8/layout/orgChart1"/>
    <dgm:cxn modelId="{3B0505F9-0AA8-458B-82E2-E348460AB731}" type="presParOf" srcId="{833A7269-CE0B-4442-B393-79BA83B56A74}" destId="{85530D6A-BFF3-4852-9059-15C92074BD21}" srcOrd="3" destOrd="0" presId="urn:microsoft.com/office/officeart/2005/8/layout/orgChart1"/>
    <dgm:cxn modelId="{4CB83DBD-BAC5-4F7C-A706-AACF41D4182E}" type="presParOf" srcId="{85530D6A-BFF3-4852-9059-15C92074BD21}" destId="{639BF06D-7C61-4809-8A7C-D44405BA8D96}" srcOrd="0" destOrd="0" presId="urn:microsoft.com/office/officeart/2005/8/layout/orgChart1"/>
    <dgm:cxn modelId="{45BF6728-EDE6-47C5-800F-EA4492588DF5}" type="presParOf" srcId="{639BF06D-7C61-4809-8A7C-D44405BA8D96}" destId="{45FFDCAE-AB7E-4A18-B287-6D75A1ABD8B4}" srcOrd="0" destOrd="0" presId="urn:microsoft.com/office/officeart/2005/8/layout/orgChart1"/>
    <dgm:cxn modelId="{5A2200C0-2422-4A96-96E2-EF513D748862}" type="presParOf" srcId="{639BF06D-7C61-4809-8A7C-D44405BA8D96}" destId="{A4366F16-9E33-489D-99A1-306E1B9108AA}" srcOrd="1" destOrd="0" presId="urn:microsoft.com/office/officeart/2005/8/layout/orgChart1"/>
    <dgm:cxn modelId="{12DDC2A5-A76A-4939-95C1-236F3694E243}" type="presParOf" srcId="{85530D6A-BFF3-4852-9059-15C92074BD21}" destId="{F45C9D7E-DB6E-43DE-8AD6-B625D1DAE28C}" srcOrd="1" destOrd="0" presId="urn:microsoft.com/office/officeart/2005/8/layout/orgChart1"/>
    <dgm:cxn modelId="{9C08F36A-E541-49B7-A241-C6B48E5BFF64}" type="presParOf" srcId="{85530D6A-BFF3-4852-9059-15C92074BD21}" destId="{B7B8014B-72A0-471A-86D1-AE79A9653C15}" srcOrd="2" destOrd="0" presId="urn:microsoft.com/office/officeart/2005/8/layout/orgChart1"/>
    <dgm:cxn modelId="{93120225-E76D-4370-BA66-53B6805E5D6C}" type="presParOf" srcId="{833A7269-CE0B-4442-B393-79BA83B56A74}" destId="{BAA21E39-E36D-4E73-A711-CA15A6DA6624}" srcOrd="4" destOrd="0" presId="urn:microsoft.com/office/officeart/2005/8/layout/orgChart1"/>
    <dgm:cxn modelId="{0B1D9947-D9A7-4E7C-ADF2-590AC2507334}" type="presParOf" srcId="{833A7269-CE0B-4442-B393-79BA83B56A74}" destId="{D3F50D51-D2E8-4DDF-B502-D0114A6976BF}" srcOrd="5" destOrd="0" presId="urn:microsoft.com/office/officeart/2005/8/layout/orgChart1"/>
    <dgm:cxn modelId="{DD864073-8995-4DEB-9875-E3A69AFFD775}" type="presParOf" srcId="{D3F50D51-D2E8-4DDF-B502-D0114A6976BF}" destId="{1B04CA29-DDF5-46D6-9248-A4E3B55DEB1D}" srcOrd="0" destOrd="0" presId="urn:microsoft.com/office/officeart/2005/8/layout/orgChart1"/>
    <dgm:cxn modelId="{B59F8885-AF8D-4F44-8002-87E0B0CE470F}" type="presParOf" srcId="{1B04CA29-DDF5-46D6-9248-A4E3B55DEB1D}" destId="{5EC74A1A-EDB7-4729-8037-BCC2D8F1D22B}" srcOrd="0" destOrd="0" presId="urn:microsoft.com/office/officeart/2005/8/layout/orgChart1"/>
    <dgm:cxn modelId="{98C51778-1614-4F2D-B40D-C82D95057104}" type="presParOf" srcId="{1B04CA29-DDF5-46D6-9248-A4E3B55DEB1D}" destId="{0A9B7EF0-057E-45EC-B93B-B15FBE39910A}" srcOrd="1" destOrd="0" presId="urn:microsoft.com/office/officeart/2005/8/layout/orgChart1"/>
    <dgm:cxn modelId="{A438F770-D530-49E6-A82E-CCFC932F5F9A}" type="presParOf" srcId="{D3F50D51-D2E8-4DDF-B502-D0114A6976BF}" destId="{2B626C39-EC1B-4914-992A-0F9C5CAD061D}" srcOrd="1" destOrd="0" presId="urn:microsoft.com/office/officeart/2005/8/layout/orgChart1"/>
    <dgm:cxn modelId="{848C3384-FB10-436F-9D79-79748A102077}" type="presParOf" srcId="{D3F50D51-D2E8-4DDF-B502-D0114A6976BF}" destId="{D9451793-F83F-4850-962D-53FAE5FF5E82}" srcOrd="2" destOrd="0" presId="urn:microsoft.com/office/officeart/2005/8/layout/orgChart1"/>
    <dgm:cxn modelId="{9B87037D-FBD7-437F-8953-317EA96B3D8B}" type="presParOf" srcId="{57615657-C26F-4F87-90C0-71F3657169A3}" destId="{A33D76AA-915A-4E2C-9792-4E9B94E90CD2}" srcOrd="2" destOrd="0" presId="urn:microsoft.com/office/officeart/2005/8/layout/orgChart1"/>
    <dgm:cxn modelId="{4B0ADE9C-940B-447B-92A7-A1F4DB1A1E5C}" type="presParOf" srcId="{767FB31F-1C14-4AAC-92BA-2178A71D4D36}" destId="{BD22C44E-824E-4723-BD04-C5CAA86F8386}" srcOrd="2" destOrd="0" presId="urn:microsoft.com/office/officeart/2005/8/layout/orgChart1"/>
    <dgm:cxn modelId="{CFC1B990-BEDF-4C9C-9DCC-9E3A337E38BF}" type="presParOf" srcId="{0536E17B-694F-40C6-A167-DB3A17ACA693}" destId="{FF92A1F1-82CE-424D-B469-AC1E3BB7BC1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5DAE66-E1AA-4F30-9642-015BDD3B78B2}">
      <dsp:nvSpPr>
        <dsp:cNvPr id="0" name=""/>
        <dsp:cNvSpPr/>
      </dsp:nvSpPr>
      <dsp:spPr>
        <a:xfrm rot="5400000">
          <a:off x="-125085" y="120021"/>
          <a:ext cx="769433" cy="538603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b="1" kern="1200" smtClean="0">
              <a:effectLst/>
              <a:latin typeface="+mn-lt"/>
              <a:ea typeface="+mn-ea"/>
              <a:cs typeface="Arial"/>
            </a:rPr>
            <a:t>1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-9669" y="273908"/>
        <a:ext cx="538603" cy="230830"/>
      </dsp:txXfrm>
    </dsp:sp>
    <dsp:sp modelId="{E31FA7A2-44A1-4CE8-B87A-D02BB1FE669D}">
      <dsp:nvSpPr>
        <dsp:cNvPr id="0" name=""/>
        <dsp:cNvSpPr/>
      </dsp:nvSpPr>
      <dsp:spPr>
        <a:xfrm rot="5400000">
          <a:off x="2295434" y="-1761894"/>
          <a:ext cx="500394" cy="403339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400" b="1" i="1" kern="1200" dirty="0" smtClean="0">
              <a:latin typeface="+mn-lt"/>
            </a:rPr>
            <a:t>Introduction</a:t>
          </a:r>
          <a:endParaRPr lang="en-GB" sz="1400" b="1" i="1" kern="1200" dirty="0">
            <a:latin typeface="+mn-lt"/>
          </a:endParaRPr>
        </a:p>
      </dsp:txBody>
      <dsp:txXfrm rot="-5400000">
        <a:off x="528934" y="29033"/>
        <a:ext cx="4008969" cy="451540"/>
      </dsp:txXfrm>
    </dsp:sp>
    <dsp:sp modelId="{53DCED0A-225A-459D-A8F2-2ACE31B9E265}">
      <dsp:nvSpPr>
        <dsp:cNvPr id="0" name=""/>
        <dsp:cNvSpPr/>
      </dsp:nvSpPr>
      <dsp:spPr>
        <a:xfrm rot="5400000">
          <a:off x="-125085" y="814329"/>
          <a:ext cx="769433" cy="538603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smtClean="0">
              <a:effectLst/>
              <a:latin typeface="+mn-lt"/>
              <a:ea typeface="+mn-ea"/>
              <a:cs typeface="Arial"/>
            </a:rPr>
            <a:t>2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-9669" y="968216"/>
        <a:ext cx="538603" cy="230830"/>
      </dsp:txXfrm>
    </dsp:sp>
    <dsp:sp modelId="{46AD7C0B-5E3D-4E49-B47A-4A81D54FB5CD}">
      <dsp:nvSpPr>
        <dsp:cNvPr id="0" name=""/>
        <dsp:cNvSpPr/>
      </dsp:nvSpPr>
      <dsp:spPr>
        <a:xfrm rot="5400000">
          <a:off x="2295565" y="-346843"/>
          <a:ext cx="500131" cy="403339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MY" sz="1400" b="1" i="1" kern="1200" dirty="0" smtClean="0">
              <a:latin typeface="+mn-lt"/>
            </a:rPr>
            <a:t>What is Lightweight Cryptography?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528933" y="1444203"/>
        <a:ext cx="4008982" cy="451303"/>
      </dsp:txXfrm>
    </dsp:sp>
    <dsp:sp modelId="{665B2A2B-44FB-4DCD-A57D-7BB19F50485E}">
      <dsp:nvSpPr>
        <dsp:cNvPr id="0" name=""/>
        <dsp:cNvSpPr/>
      </dsp:nvSpPr>
      <dsp:spPr>
        <a:xfrm rot="5400000">
          <a:off x="-125085" y="1508636"/>
          <a:ext cx="769433" cy="538603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smtClean="0">
              <a:effectLst/>
              <a:latin typeface="+mn-lt"/>
              <a:ea typeface="+mn-ea"/>
              <a:cs typeface="Arial"/>
            </a:rPr>
            <a:t>3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-9669" y="1662523"/>
        <a:ext cx="538603" cy="230830"/>
      </dsp:txXfrm>
    </dsp:sp>
    <dsp:sp modelId="{C680559A-DF6F-4F0A-9196-AD8A97F9BFF4}">
      <dsp:nvSpPr>
        <dsp:cNvPr id="0" name=""/>
        <dsp:cNvSpPr/>
      </dsp:nvSpPr>
      <dsp:spPr>
        <a:xfrm rot="5400000">
          <a:off x="2295565" y="383043"/>
          <a:ext cx="500131" cy="403339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MY" sz="1400" b="1" i="1" kern="1200" dirty="0" smtClean="0">
              <a:latin typeface="+mn-lt"/>
            </a:rPr>
            <a:t>Standardization of lightweight Cryptography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528933" y="2174089"/>
        <a:ext cx="4008982" cy="451303"/>
      </dsp:txXfrm>
    </dsp:sp>
    <dsp:sp modelId="{4A73A9CB-F57D-41AF-8ECA-7B880F685FAA}">
      <dsp:nvSpPr>
        <dsp:cNvPr id="0" name=""/>
        <dsp:cNvSpPr/>
      </dsp:nvSpPr>
      <dsp:spPr>
        <a:xfrm rot="5400000">
          <a:off x="-125085" y="2202944"/>
          <a:ext cx="769433" cy="538603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smtClean="0">
              <a:effectLst/>
              <a:latin typeface="+mn-lt"/>
              <a:ea typeface="+mn-ea"/>
              <a:cs typeface="Arial"/>
            </a:rPr>
            <a:t>4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-9669" y="2356831"/>
        <a:ext cx="538603" cy="230830"/>
      </dsp:txXfrm>
    </dsp:sp>
    <dsp:sp modelId="{DCF79523-7DEA-41E7-A78B-DC8E0932B645}">
      <dsp:nvSpPr>
        <dsp:cNvPr id="0" name=""/>
        <dsp:cNvSpPr/>
      </dsp:nvSpPr>
      <dsp:spPr>
        <a:xfrm rot="5400000">
          <a:off x="2295565" y="1727737"/>
          <a:ext cx="500131" cy="40720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MY" sz="1400" b="1" i="1" kern="1200" dirty="0" smtClean="0">
              <a:latin typeface="+mn-lt"/>
            </a:rPr>
            <a:t>Trade-off for Lightweight Cryptography Design.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509593" y="3538123"/>
        <a:ext cx="4047662" cy="451303"/>
      </dsp:txXfrm>
    </dsp:sp>
    <dsp:sp modelId="{98CD569E-829E-4D0B-8753-40D1F4368EC5}">
      <dsp:nvSpPr>
        <dsp:cNvPr id="0" name=""/>
        <dsp:cNvSpPr/>
      </dsp:nvSpPr>
      <dsp:spPr>
        <a:xfrm rot="5400000">
          <a:off x="-125085" y="2897252"/>
          <a:ext cx="769433" cy="538603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smtClean="0">
              <a:effectLst/>
              <a:latin typeface="+mn-lt"/>
              <a:ea typeface="+mn-ea"/>
              <a:cs typeface="Arial"/>
            </a:rPr>
            <a:t>5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-9669" y="3051139"/>
        <a:ext cx="538603" cy="230830"/>
      </dsp:txXfrm>
    </dsp:sp>
    <dsp:sp modelId="{33B54D16-0A61-47BC-88B9-B39F48EFF9BA}">
      <dsp:nvSpPr>
        <dsp:cNvPr id="0" name=""/>
        <dsp:cNvSpPr/>
      </dsp:nvSpPr>
      <dsp:spPr>
        <a:xfrm rot="5400000">
          <a:off x="2305235" y="-1080832"/>
          <a:ext cx="500131" cy="403339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MY" sz="1400" b="1" i="1" kern="1200" dirty="0" smtClean="0">
              <a:latin typeface="+mn-lt"/>
            </a:rPr>
            <a:t>Why Lightweight Cryptography?</a:t>
          </a:r>
          <a:endParaRPr lang="en-GB" sz="1400" b="1" i="1" kern="1200" dirty="0">
            <a:latin typeface="+mn-lt"/>
          </a:endParaRPr>
        </a:p>
      </dsp:txBody>
      <dsp:txXfrm rot="-5400000">
        <a:off x="538603" y="710214"/>
        <a:ext cx="4008982" cy="451303"/>
      </dsp:txXfrm>
    </dsp:sp>
    <dsp:sp modelId="{803F8BE3-A88A-4461-AEB0-BBB98E7848A1}">
      <dsp:nvSpPr>
        <dsp:cNvPr id="0" name=""/>
        <dsp:cNvSpPr/>
      </dsp:nvSpPr>
      <dsp:spPr>
        <a:xfrm rot="5400000">
          <a:off x="-125085" y="3591559"/>
          <a:ext cx="769433" cy="538603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smtClean="0">
              <a:effectLst/>
              <a:latin typeface="+mn-lt"/>
              <a:ea typeface="+mn-ea"/>
              <a:cs typeface="Arial"/>
            </a:rPr>
            <a:t>6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-9669" y="3745446"/>
        <a:ext cx="538603" cy="230830"/>
      </dsp:txXfrm>
    </dsp:sp>
    <dsp:sp modelId="{DA6D0452-F696-459C-8058-92BC64AF1825}">
      <dsp:nvSpPr>
        <dsp:cNvPr id="0" name=""/>
        <dsp:cNvSpPr/>
      </dsp:nvSpPr>
      <dsp:spPr>
        <a:xfrm rot="5400000">
          <a:off x="2305235" y="1082492"/>
          <a:ext cx="500131" cy="403339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MY" sz="1400" b="1" i="1" kern="1200" dirty="0" smtClean="0">
              <a:latin typeface="+mn-lt"/>
            </a:rPr>
            <a:t>Lightweight Cryptography Algorithms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538603" y="2873538"/>
        <a:ext cx="4008982" cy="451303"/>
      </dsp:txXfrm>
    </dsp:sp>
    <dsp:sp modelId="{96F3B390-2103-43CE-A19B-4127C918279E}">
      <dsp:nvSpPr>
        <dsp:cNvPr id="0" name=""/>
        <dsp:cNvSpPr/>
      </dsp:nvSpPr>
      <dsp:spPr>
        <a:xfrm rot="5400000">
          <a:off x="-125085" y="4285867"/>
          <a:ext cx="769433" cy="538603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smtClean="0">
              <a:effectLst/>
              <a:latin typeface="+mn-lt"/>
              <a:ea typeface="+mn-ea"/>
              <a:cs typeface="Arial"/>
            </a:rPr>
            <a:t>7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-9669" y="4439754"/>
        <a:ext cx="538603" cy="230830"/>
      </dsp:txXfrm>
    </dsp:sp>
    <dsp:sp modelId="{065A6C94-B219-4413-8CA7-D572D0A6067E}">
      <dsp:nvSpPr>
        <dsp:cNvPr id="0" name=""/>
        <dsp:cNvSpPr/>
      </dsp:nvSpPr>
      <dsp:spPr>
        <a:xfrm rot="5400000">
          <a:off x="2295565" y="2403819"/>
          <a:ext cx="500131" cy="403339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MY" sz="1400" b="1" i="1" kern="1200" dirty="0" smtClean="0">
              <a:latin typeface="+mn-lt"/>
            </a:rPr>
            <a:t>Lightweight Cryptography and FPGA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528933" y="4194865"/>
        <a:ext cx="4008982" cy="451303"/>
      </dsp:txXfrm>
    </dsp:sp>
    <dsp:sp modelId="{8374B3E4-307A-477C-9128-105E5DED37B0}">
      <dsp:nvSpPr>
        <dsp:cNvPr id="0" name=""/>
        <dsp:cNvSpPr/>
      </dsp:nvSpPr>
      <dsp:spPr>
        <a:xfrm rot="5400000">
          <a:off x="-125085" y="4980175"/>
          <a:ext cx="769433" cy="538603"/>
        </a:xfrm>
        <a:prstGeom prst="chevron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kern="1200" smtClean="0">
              <a:effectLst/>
              <a:latin typeface="+mn-lt"/>
              <a:ea typeface="+mn-ea"/>
              <a:cs typeface="Arial"/>
            </a:rPr>
            <a:t>8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-9669" y="5134062"/>
        <a:ext cx="538603" cy="230830"/>
      </dsp:txXfrm>
    </dsp:sp>
    <dsp:sp modelId="{5DA151BA-E928-4708-AF60-6EE5A30F2F9F}">
      <dsp:nvSpPr>
        <dsp:cNvPr id="0" name=""/>
        <dsp:cNvSpPr/>
      </dsp:nvSpPr>
      <dsp:spPr>
        <a:xfrm rot="5400000">
          <a:off x="2295565" y="3098127"/>
          <a:ext cx="500131" cy="403339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MY" sz="1400" b="1" i="1" kern="1200" dirty="0" smtClean="0">
              <a:latin typeface="+mn-lt"/>
            </a:rPr>
            <a:t>Lightweight </a:t>
          </a:r>
          <a:r>
            <a:rPr lang="en-MY" sz="1400" b="1" i="1" kern="1200" smtClean="0">
              <a:latin typeface="+mn-lt"/>
            </a:rPr>
            <a:t>PRINCE </a:t>
          </a:r>
          <a:r>
            <a:rPr lang="en-MY" sz="1400" b="1" i="1" kern="1200" smtClean="0">
              <a:latin typeface="+mn-lt"/>
            </a:rPr>
            <a:t>Algorithm</a:t>
          </a:r>
          <a:r>
            <a:rPr kumimoji="0" lang="en-US" altLang="zh-TW" sz="1400" b="1" u="sng" kern="120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itchFamily="34" charset="0"/>
            </a:rPr>
            <a:t>           </a:t>
          </a:r>
          <a:r>
            <a:rPr lang="en-MY" sz="1400" b="1" i="1" kern="1200" smtClean="0">
              <a:latin typeface="+mn-lt"/>
            </a:rPr>
            <a:t> </a:t>
          </a:r>
          <a:endParaRPr lang="en-GB" sz="1400" b="1" kern="1200" dirty="0">
            <a:effectLst/>
            <a:latin typeface="+mn-lt"/>
            <a:ea typeface="+mn-ea"/>
            <a:cs typeface="Arial"/>
          </a:endParaRPr>
        </a:p>
      </dsp:txBody>
      <dsp:txXfrm rot="-5400000">
        <a:off x="528933" y="4889173"/>
        <a:ext cx="4008982" cy="45130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0EE706-75AA-4E10-AC1D-5B7DA8149C5A}">
      <dsp:nvSpPr>
        <dsp:cNvPr id="0" name=""/>
        <dsp:cNvSpPr/>
      </dsp:nvSpPr>
      <dsp:spPr>
        <a:xfrm>
          <a:off x="0" y="2693"/>
          <a:ext cx="8839200" cy="0"/>
        </a:xfrm>
        <a:prstGeom prst="line">
          <a:avLst/>
        </a:prstGeom>
        <a:gradFill rotWithShape="0">
          <a:gsLst>
            <a:gs pos="0">
              <a:schemeClr val="accent2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B709395-F517-4CB8-A45F-45C4E9619E4F}">
      <dsp:nvSpPr>
        <dsp:cNvPr id="0" name=""/>
        <dsp:cNvSpPr/>
      </dsp:nvSpPr>
      <dsp:spPr>
        <a:xfrm>
          <a:off x="0" y="2693"/>
          <a:ext cx="1632317" cy="55111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altLang="en-US" sz="1800" b="1" kern="1200" dirty="0" smtClean="0">
              <a:solidFill>
                <a:srgbClr val="C00000"/>
              </a:solidFill>
            </a:rPr>
            <a:t>Lightweight Cryptography </a:t>
          </a:r>
          <a:endParaRPr lang="en-MY" sz="1800" b="1" kern="1200" dirty="0">
            <a:solidFill>
              <a:srgbClr val="C00000"/>
            </a:solidFill>
          </a:endParaRPr>
        </a:p>
      </dsp:txBody>
      <dsp:txXfrm>
        <a:off x="0" y="2693"/>
        <a:ext cx="1632317" cy="5511175"/>
      </dsp:txXfrm>
    </dsp:sp>
    <dsp:sp modelId="{7AB4418B-1863-43FB-AD98-3948D493F349}">
      <dsp:nvSpPr>
        <dsp:cNvPr id="0" name=""/>
        <dsp:cNvSpPr/>
      </dsp:nvSpPr>
      <dsp:spPr>
        <a:xfrm>
          <a:off x="1740692" y="67479"/>
          <a:ext cx="2781628" cy="1295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2400" kern="1200" dirty="0" smtClean="0"/>
            <a:t>Stream Ciphers </a:t>
          </a:r>
          <a:endParaRPr lang="en-MY" sz="2400" kern="1200" dirty="0"/>
        </a:p>
      </dsp:txBody>
      <dsp:txXfrm>
        <a:off x="1740692" y="67479"/>
        <a:ext cx="2781628" cy="1295718"/>
      </dsp:txXfrm>
    </dsp:sp>
    <dsp:sp modelId="{48233638-E955-41C5-91A4-6193F51BE1B5}">
      <dsp:nvSpPr>
        <dsp:cNvPr id="0" name=""/>
        <dsp:cNvSpPr/>
      </dsp:nvSpPr>
      <dsp:spPr>
        <a:xfrm>
          <a:off x="4648193" y="152400"/>
          <a:ext cx="2781628" cy="3289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1800" kern="1200" dirty="0" smtClean="0"/>
            <a:t>Simpler rounds</a:t>
          </a:r>
          <a:endParaRPr lang="en-MY" sz="1800" b="0" i="0" kern="1200" dirty="0" smtClean="0">
            <a:latin typeface="Times New Roman" pitchFamily="18" charset="0"/>
            <a:cs typeface="Times New Roman" pitchFamily="18" charset="0"/>
          </a:endParaRPr>
        </a:p>
      </dsp:txBody>
      <dsp:txXfrm>
        <a:off x="4648193" y="152400"/>
        <a:ext cx="2781628" cy="328918"/>
      </dsp:txXfrm>
    </dsp:sp>
    <dsp:sp modelId="{50CA3468-6B5F-4A46-98F5-1F5674922BF4}">
      <dsp:nvSpPr>
        <dsp:cNvPr id="0" name=""/>
        <dsp:cNvSpPr/>
      </dsp:nvSpPr>
      <dsp:spPr>
        <a:xfrm>
          <a:off x="4495812" y="533400"/>
          <a:ext cx="2781628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1F16B94-5BE5-4C79-A569-C6B3EACE3B6B}">
      <dsp:nvSpPr>
        <dsp:cNvPr id="0" name=""/>
        <dsp:cNvSpPr/>
      </dsp:nvSpPr>
      <dsp:spPr>
        <a:xfrm>
          <a:off x="4572004" y="609595"/>
          <a:ext cx="2476845" cy="2494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1800" b="0" i="0" kern="1200" dirty="0" smtClean="0">
              <a:latin typeface="Times New Roman" pitchFamily="18" charset="0"/>
              <a:cs typeface="Times New Roman" pitchFamily="18" charset="0"/>
            </a:rPr>
            <a:t>Regular block cipher in counter mode</a:t>
          </a:r>
        </a:p>
      </dsp:txBody>
      <dsp:txXfrm>
        <a:off x="4572004" y="609595"/>
        <a:ext cx="2476845" cy="249477"/>
      </dsp:txXfrm>
    </dsp:sp>
    <dsp:sp modelId="{5C9A256B-2A7A-4FC3-831F-A6F70704A5FB}">
      <dsp:nvSpPr>
        <dsp:cNvPr id="0" name=""/>
        <dsp:cNvSpPr/>
      </dsp:nvSpPr>
      <dsp:spPr>
        <a:xfrm>
          <a:off x="1676419" y="1295399"/>
          <a:ext cx="5780008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E3270E97-BD31-4128-8AE0-D60CD46AEE8A}">
      <dsp:nvSpPr>
        <dsp:cNvPr id="0" name=""/>
        <dsp:cNvSpPr/>
      </dsp:nvSpPr>
      <dsp:spPr>
        <a:xfrm>
          <a:off x="1740692" y="1427983"/>
          <a:ext cx="2781628" cy="1295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2400" kern="1200" dirty="0" smtClean="0"/>
            <a:t>Block Cipher </a:t>
          </a:r>
          <a:endParaRPr lang="en-MY" sz="2400" kern="1200" dirty="0"/>
        </a:p>
      </dsp:txBody>
      <dsp:txXfrm>
        <a:off x="1740692" y="1427983"/>
        <a:ext cx="2781628" cy="1295718"/>
      </dsp:txXfrm>
    </dsp:sp>
    <dsp:sp modelId="{077FFC83-17B1-4472-BE2B-5B938CF6E7FC}">
      <dsp:nvSpPr>
        <dsp:cNvPr id="0" name=""/>
        <dsp:cNvSpPr/>
      </dsp:nvSpPr>
      <dsp:spPr>
        <a:xfrm>
          <a:off x="4630696" y="1427983"/>
          <a:ext cx="4206879" cy="3239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1600" kern="1200" dirty="0" smtClean="0"/>
            <a:t>Small Block Sizes (64, 80 rather than 128 bit)</a:t>
          </a:r>
          <a:endParaRPr lang="en-MY" sz="1600" kern="1200" dirty="0"/>
        </a:p>
      </dsp:txBody>
      <dsp:txXfrm>
        <a:off x="4630696" y="1427983"/>
        <a:ext cx="4206879" cy="323929"/>
      </dsp:txXfrm>
    </dsp:sp>
    <dsp:sp modelId="{CC746965-3154-4448-801B-F13B98898C14}">
      <dsp:nvSpPr>
        <dsp:cNvPr id="0" name=""/>
        <dsp:cNvSpPr/>
      </dsp:nvSpPr>
      <dsp:spPr>
        <a:xfrm>
          <a:off x="4522321" y="1751913"/>
          <a:ext cx="2781628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CC5FD9E-A5A1-4C2D-BABB-011990162176}">
      <dsp:nvSpPr>
        <dsp:cNvPr id="0" name=""/>
        <dsp:cNvSpPr/>
      </dsp:nvSpPr>
      <dsp:spPr>
        <a:xfrm>
          <a:off x="4630696" y="1751913"/>
          <a:ext cx="3601068" cy="3239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1600" kern="1200" dirty="0" smtClean="0"/>
            <a:t>Smaller Key sizes (less than 112)</a:t>
          </a:r>
          <a:endParaRPr lang="en-MY" sz="1600" kern="1200" dirty="0"/>
        </a:p>
      </dsp:txBody>
      <dsp:txXfrm>
        <a:off x="4630696" y="1751913"/>
        <a:ext cx="3601068" cy="323929"/>
      </dsp:txXfrm>
    </dsp:sp>
    <dsp:sp modelId="{56719244-60DE-4C52-8F06-36F7BFA4947E}">
      <dsp:nvSpPr>
        <dsp:cNvPr id="0" name=""/>
        <dsp:cNvSpPr/>
      </dsp:nvSpPr>
      <dsp:spPr>
        <a:xfrm>
          <a:off x="4522321" y="2075842"/>
          <a:ext cx="2781628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1788C2FF-7CAA-4CC6-942D-4C559A46B591}">
      <dsp:nvSpPr>
        <dsp:cNvPr id="0" name=""/>
        <dsp:cNvSpPr/>
      </dsp:nvSpPr>
      <dsp:spPr>
        <a:xfrm>
          <a:off x="4630696" y="2075842"/>
          <a:ext cx="3720929" cy="3239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1600" kern="1200" dirty="0" smtClean="0"/>
            <a:t>Simpler rounds (4 or 8 Bit S-Box)</a:t>
          </a:r>
          <a:endParaRPr lang="en-MY" sz="1600" kern="1200" dirty="0"/>
        </a:p>
      </dsp:txBody>
      <dsp:txXfrm>
        <a:off x="4630696" y="2075842"/>
        <a:ext cx="3720929" cy="323929"/>
      </dsp:txXfrm>
    </dsp:sp>
    <dsp:sp modelId="{41F0F895-1F0E-4258-9493-B7E8348C9658}">
      <dsp:nvSpPr>
        <dsp:cNvPr id="0" name=""/>
        <dsp:cNvSpPr/>
      </dsp:nvSpPr>
      <dsp:spPr>
        <a:xfrm>
          <a:off x="4522321" y="2399772"/>
          <a:ext cx="2781628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F31274C-9592-4745-90F3-B923219125B1}">
      <dsp:nvSpPr>
        <dsp:cNvPr id="0" name=""/>
        <dsp:cNvSpPr/>
      </dsp:nvSpPr>
      <dsp:spPr>
        <a:xfrm>
          <a:off x="4630696" y="2399772"/>
          <a:ext cx="3720929" cy="32392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1600" kern="1200" dirty="0" smtClean="0"/>
            <a:t>Simpler Key Schedules </a:t>
          </a:r>
          <a:endParaRPr lang="en-MY" sz="1600" kern="1200" dirty="0"/>
        </a:p>
      </dsp:txBody>
      <dsp:txXfrm>
        <a:off x="4630696" y="2399772"/>
        <a:ext cx="3720929" cy="323929"/>
      </dsp:txXfrm>
    </dsp:sp>
    <dsp:sp modelId="{CB6E18BA-C64C-482A-80CF-EB4F0911A1B7}">
      <dsp:nvSpPr>
        <dsp:cNvPr id="0" name=""/>
        <dsp:cNvSpPr/>
      </dsp:nvSpPr>
      <dsp:spPr>
        <a:xfrm>
          <a:off x="1632317" y="2723702"/>
          <a:ext cx="5780008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1964600-6497-4CD3-A080-64F457F3AFE9}">
      <dsp:nvSpPr>
        <dsp:cNvPr id="0" name=""/>
        <dsp:cNvSpPr/>
      </dsp:nvSpPr>
      <dsp:spPr>
        <a:xfrm>
          <a:off x="1740692" y="2788488"/>
          <a:ext cx="2781628" cy="1295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2400" kern="1200" dirty="0" smtClean="0"/>
            <a:t>Hash Function </a:t>
          </a:r>
          <a:endParaRPr lang="en-MY" sz="2400" kern="1200" dirty="0"/>
        </a:p>
      </dsp:txBody>
      <dsp:txXfrm>
        <a:off x="1740692" y="2788488"/>
        <a:ext cx="2781628" cy="1295718"/>
      </dsp:txXfrm>
    </dsp:sp>
    <dsp:sp modelId="{F0661E8D-19DC-470C-AF9F-4E1F4AF963DA}">
      <dsp:nvSpPr>
        <dsp:cNvPr id="0" name=""/>
        <dsp:cNvSpPr/>
      </dsp:nvSpPr>
      <dsp:spPr>
        <a:xfrm>
          <a:off x="4630696" y="2788488"/>
          <a:ext cx="2781628" cy="6478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1600" kern="1200" dirty="0" smtClean="0"/>
            <a:t>Smaller internal State and Output size</a:t>
          </a:r>
          <a:endParaRPr lang="en-MY" sz="1600" kern="1200" dirty="0"/>
        </a:p>
      </dsp:txBody>
      <dsp:txXfrm>
        <a:off x="4630696" y="2788488"/>
        <a:ext cx="2781628" cy="647859"/>
      </dsp:txXfrm>
    </dsp:sp>
    <dsp:sp modelId="{2BF96199-97C4-41E3-87A0-9E32B5A8B3D0}">
      <dsp:nvSpPr>
        <dsp:cNvPr id="0" name=""/>
        <dsp:cNvSpPr/>
      </dsp:nvSpPr>
      <dsp:spPr>
        <a:xfrm>
          <a:off x="4522321" y="3436347"/>
          <a:ext cx="2781628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F413D289-0368-430D-9B4D-C7A9472470A4}">
      <dsp:nvSpPr>
        <dsp:cNvPr id="0" name=""/>
        <dsp:cNvSpPr/>
      </dsp:nvSpPr>
      <dsp:spPr>
        <a:xfrm>
          <a:off x="4630696" y="3436347"/>
          <a:ext cx="2781628" cy="6478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1800" kern="1200" dirty="0" smtClean="0"/>
            <a:t>Smaller message size</a:t>
          </a:r>
          <a:endParaRPr lang="en-MY" sz="1800" kern="1200" dirty="0"/>
        </a:p>
      </dsp:txBody>
      <dsp:txXfrm>
        <a:off x="4630696" y="3436347"/>
        <a:ext cx="2781628" cy="647859"/>
      </dsp:txXfrm>
    </dsp:sp>
    <dsp:sp modelId="{57018EE5-194B-471B-AB91-24CB588645E1}">
      <dsp:nvSpPr>
        <dsp:cNvPr id="0" name=""/>
        <dsp:cNvSpPr/>
      </dsp:nvSpPr>
      <dsp:spPr>
        <a:xfrm>
          <a:off x="1632317" y="4084206"/>
          <a:ext cx="5780008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37E5BB2A-4984-4D9E-B999-0B3AF01F41A4}">
      <dsp:nvSpPr>
        <dsp:cNvPr id="0" name=""/>
        <dsp:cNvSpPr/>
      </dsp:nvSpPr>
      <dsp:spPr>
        <a:xfrm>
          <a:off x="1740692" y="4148992"/>
          <a:ext cx="2781628" cy="1295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2400" kern="1200" dirty="0" smtClean="0"/>
            <a:t>Message Authenticated Code (MAC)</a:t>
          </a:r>
          <a:endParaRPr lang="en-MY" sz="2400" kern="1200" dirty="0"/>
        </a:p>
      </dsp:txBody>
      <dsp:txXfrm>
        <a:off x="1740692" y="4148992"/>
        <a:ext cx="2781628" cy="1295718"/>
      </dsp:txXfrm>
    </dsp:sp>
    <dsp:sp modelId="{1C7A5048-9CD5-4D1E-8BDE-700125B587CE}">
      <dsp:nvSpPr>
        <dsp:cNvPr id="0" name=""/>
        <dsp:cNvSpPr/>
      </dsp:nvSpPr>
      <dsp:spPr>
        <a:xfrm>
          <a:off x="4602602" y="4494106"/>
          <a:ext cx="2781628" cy="3080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MY" sz="2000" kern="1200" dirty="0" smtClean="0"/>
            <a:t>Tag size least 64 Bits</a:t>
          </a:r>
          <a:endParaRPr lang="en-MY" sz="2000" kern="1200" dirty="0"/>
        </a:p>
      </dsp:txBody>
      <dsp:txXfrm>
        <a:off x="4602602" y="4494106"/>
        <a:ext cx="2781628" cy="308018"/>
      </dsp:txXfrm>
    </dsp:sp>
    <dsp:sp modelId="{2BB8AD48-CED8-4A7E-906E-97496EEEF2CA}">
      <dsp:nvSpPr>
        <dsp:cNvPr id="0" name=""/>
        <dsp:cNvSpPr/>
      </dsp:nvSpPr>
      <dsp:spPr>
        <a:xfrm>
          <a:off x="1632317" y="5444710"/>
          <a:ext cx="5780008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85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51850" cy="497284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8537" y="0"/>
            <a:ext cx="2951850" cy="497284"/>
          </a:xfrm>
          <a:prstGeom prst="rect">
            <a:avLst/>
          </a:prstGeom>
        </p:spPr>
        <p:txBody>
          <a:bodyPr vert="horz" lIns="91605" tIns="45802" rIns="91605" bIns="45802" rtlCol="0"/>
          <a:lstStyle>
            <a:lvl1pPr algn="r">
              <a:defRPr sz="1200"/>
            </a:lvl1pPr>
          </a:lstStyle>
          <a:p>
            <a:fld id="{4481603D-436E-4FD1-B7EC-1438E0058CAC}" type="datetimeFigureOut">
              <a:rPr lang="en-MY" smtClean="0"/>
              <a:t>16/10/2017</a:t>
            </a:fld>
            <a:endParaRPr lang="en-MY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46677"/>
            <a:ext cx="2951850" cy="497284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8537" y="9446677"/>
            <a:ext cx="2951850" cy="497284"/>
          </a:xfrm>
          <a:prstGeom prst="rect">
            <a:avLst/>
          </a:prstGeom>
        </p:spPr>
        <p:txBody>
          <a:bodyPr vert="horz" lIns="91605" tIns="45802" rIns="91605" bIns="45802" rtlCol="0" anchor="b"/>
          <a:lstStyle>
            <a:lvl1pPr algn="r">
              <a:defRPr sz="1200"/>
            </a:lvl1pPr>
          </a:lstStyle>
          <a:p>
            <a:fld id="{84F77572-F1A5-4490-8611-8BA6A41BDD1F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7094692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51850" cy="49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605" tIns="45802" rIns="91605" bIns="45802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8537" y="0"/>
            <a:ext cx="2951850" cy="49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605" tIns="45802" rIns="91605" bIns="45802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TW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9163" y="746125"/>
            <a:ext cx="4973637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197" y="4724202"/>
            <a:ext cx="5449570" cy="4475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605" tIns="45802" rIns="91605" bIns="458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6677"/>
            <a:ext cx="2951850" cy="49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605" tIns="45802" rIns="91605" bIns="45802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TW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8537" y="9446677"/>
            <a:ext cx="2951850" cy="497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605" tIns="45802" rIns="91605" bIns="45802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7E86FE0-27BE-4C61-8152-55931F11DFF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15925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MY" sz="1800" dirty="0" smtClean="0"/>
              <a:t>This slide show</a:t>
            </a:r>
            <a:r>
              <a:rPr lang="en-MY" sz="1800" baseline="0" dirty="0" smtClean="0"/>
              <a:t>s Presentation Outlines</a:t>
            </a:r>
          </a:p>
          <a:p>
            <a:endParaRPr lang="en-MY" baseline="0" dirty="0" smtClean="0"/>
          </a:p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86FE0-27BE-4C61-8152-55931F11DFF1}" type="slidenum">
              <a:rPr lang="en-US" altLang="zh-TW" smtClean="0"/>
              <a:pPr/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91892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86FE0-27BE-4C61-8152-55931F11DFF1}" type="slidenum">
              <a:rPr lang="en-US" altLang="zh-TW" smtClean="0"/>
              <a:pPr/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676139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1E76F2-F78C-4DF6-A7B8-5B34C7AD435A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661FA93-6D91-4ECA-9C4F-A931D5750ECC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0BF23D-2A91-48D5-83CE-79A6DEE4B32A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21D780-8699-4028-85A5-C93B2EA38C23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F90F7ED-AD43-4ED8-8AE5-E2808754976F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713040-108B-4DEB-BCF1-0FCED1A9E34C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0DFA840-61DC-42A5-8063-53F98D8C30D7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B247CA-357D-49E5-8D6E-1A15F916B118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3100BC-7294-4554-B117-061FEA004694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B06B8A-4B95-4A32-A9F8-8E40CF30B312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074D33B-8AE0-4333-BE15-70160B52DE57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4CC72C-2F92-4ED5-A0D9-DB5C88DA7B6D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42666F7-5A30-484A-9E4B-D5394AD5A18C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C24741-EBA2-4EA9-9C43-492E2570DE67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4867628-9551-4D35-86E9-B3AC4ECDBB13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7E9AE-1FD2-4F6D-A278-DB23003D1D82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A616CF-6458-4AF7-97F2-02D00251FF28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6ED560-01D6-4422-9302-80DC0A7547DB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B57EB92-DC09-44D2-B9F8-99222DF39910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2F0C24-83CF-44A4-A17A-F1BF296B28E5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9CC4E8E-7E56-4175-B593-255EEB6CB8D1}" type="datetime1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6/10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1849271-4387-42CE-9E47-5B6C5BFF9826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US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29E6A260-DD09-403B-8217-E2DD70045884}" type="slidenum">
              <a:rPr lang="en-US" altLang="zh-TW" smtClean="0"/>
              <a:pPr/>
              <a:t>‹#›</a:t>
            </a:fld>
            <a:endParaRPr lang="en-US" altLang="zh-TW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5" r:id="rId1"/>
    <p:sldLayoutId id="2147483976" r:id="rId2"/>
    <p:sldLayoutId id="2147483977" r:id="rId3"/>
    <p:sldLayoutId id="2147483978" r:id="rId4"/>
    <p:sldLayoutId id="2147483979" r:id="rId5"/>
    <p:sldLayoutId id="2147483980" r:id="rId6"/>
    <p:sldLayoutId id="2147483981" r:id="rId7"/>
    <p:sldLayoutId id="2147483982" r:id="rId8"/>
    <p:sldLayoutId id="2147483983" r:id="rId9"/>
    <p:sldLayoutId id="2147483984" r:id="rId10"/>
    <p:sldLayoutId id="2147483985" r:id="rId11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5.png"/><Relationship Id="rId4" Type="http://schemas.openxmlformats.org/officeDocument/2006/relationships/diagramData" Target="../diagrams/data1.xml"/><Relationship Id="rId9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838200" y="1905000"/>
            <a:ext cx="7696200" cy="83820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2593" y="1828800"/>
            <a:ext cx="8229600" cy="914400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MY" sz="4800" b="1" i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Lightweight Cryptography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24000" y="4343400"/>
            <a:ext cx="6400800" cy="838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eaLnBrk="1" latinLnBrk="0" hangingPunct="1">
              <a:lnSpc>
                <a:spcPts val="5800"/>
              </a:lnSpc>
              <a:buNone/>
              <a:defRPr sz="5400" i="1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>
              <a:lnSpc>
                <a:spcPct val="100000"/>
              </a:lnSpc>
            </a:pPr>
            <a:r>
              <a:rPr lang="en-MY" sz="2000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Present by</a:t>
            </a:r>
          </a:p>
          <a:p>
            <a:pPr>
              <a:lnSpc>
                <a:spcPct val="100000"/>
              </a:lnSpc>
            </a:pPr>
            <a:r>
              <a:rPr lang="en-MY" sz="2400" i="0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Dr</a:t>
            </a:r>
            <a:r>
              <a:rPr lang="en-MY" sz="2400" i="0" dirty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. Yasir </a:t>
            </a:r>
            <a:r>
              <a:rPr lang="en-MY" sz="2400" i="0" dirty="0" smtClean="0">
                <a:solidFill>
                  <a:srgbClr val="002060"/>
                </a:solidFill>
                <a:effectLst/>
                <a:latin typeface="Times New Roman" pitchFamily="18" charset="0"/>
                <a:cs typeface="Times New Roman" pitchFamily="18" charset="0"/>
              </a:rPr>
              <a:t>Amer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867150" y="5635109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MY" i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October 2017</a:t>
            </a:r>
            <a:endParaRPr lang="en-MY" i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AutoShape 2" descr="Image result for ‫كلية الهندسة جامعة ديالى‬‎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8" name="AutoShape 4" descr="Image result for ‫كلية الهندسة جامعة ديالى‬‎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9" name="AutoShape 6" descr="Image result for ‫كلية الهندسة جامعة ديالى‬‎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pic>
        <p:nvPicPr>
          <p:cNvPr id="113672" name="Picture 8" descr="Image result for ‫كلية الهندسة جامعة ديالى‬‎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5099" y="303211"/>
            <a:ext cx="1359401" cy="1363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403225" y="523377"/>
            <a:ext cx="42640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MY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University Of Diyala</a:t>
            </a:r>
            <a:endParaRPr lang="en-MY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  <a:p>
            <a:r>
              <a:rPr lang="en-MY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ollege Of Engineering</a:t>
            </a:r>
          </a:p>
          <a:p>
            <a:r>
              <a:rPr lang="en-MY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Computer Engineering Department</a:t>
            </a:r>
            <a:endParaRPr lang="en-MY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524860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MY" sz="4000" i="1" dirty="0" smtClean="0"/>
              <a:t>Lightweight Cryptography Algorithms</a:t>
            </a:r>
            <a:endParaRPr lang="en-MY" sz="4000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715000"/>
          </a:xfrm>
        </p:spPr>
        <p:txBody>
          <a:bodyPr>
            <a:noAutofit/>
          </a:bodyPr>
          <a:lstStyle/>
          <a:p>
            <a:pPr marL="0" indent="0">
              <a:buFont typeface="Arial" pitchFamily="34" charset="0"/>
              <a:buNone/>
            </a:pPr>
            <a:r>
              <a:rPr lang="en-MY" sz="1800" b="1" dirty="0">
                <a:solidFill>
                  <a:srgbClr val="000099"/>
                </a:solidFill>
              </a:rPr>
              <a:t>Stream ciphers : </a:t>
            </a:r>
          </a:p>
          <a:p>
            <a:pPr marL="0" indent="0">
              <a:buFont typeface="Arial" pitchFamily="34" charset="0"/>
              <a:buNone/>
            </a:pPr>
            <a:r>
              <a:rPr lang="en-MY" sz="1800" dirty="0">
                <a:solidFill>
                  <a:srgbClr val="000099"/>
                </a:solidFill>
              </a:rPr>
              <a:t>2005 </a:t>
            </a:r>
            <a:r>
              <a:rPr lang="en-MY" sz="1800" dirty="0" smtClean="0">
                <a:solidFill>
                  <a:srgbClr val="000099"/>
                </a:solidFill>
              </a:rPr>
              <a:t>Grain</a:t>
            </a:r>
          </a:p>
          <a:p>
            <a:pPr marL="0" indent="0">
              <a:buFont typeface="Arial" pitchFamily="34" charset="0"/>
              <a:buNone/>
            </a:pPr>
            <a:r>
              <a:rPr lang="en-MY" sz="1800" b="1" dirty="0" smtClean="0">
                <a:solidFill>
                  <a:srgbClr val="C00000"/>
                </a:solidFill>
              </a:rPr>
              <a:t>Block </a:t>
            </a:r>
            <a:r>
              <a:rPr lang="en-MY" sz="1800" b="1" dirty="0">
                <a:solidFill>
                  <a:srgbClr val="C00000"/>
                </a:solidFill>
              </a:rPr>
              <a:t>ciphers :</a:t>
            </a:r>
            <a:r>
              <a:rPr lang="en-MY" sz="1800" dirty="0">
                <a:solidFill>
                  <a:srgbClr val="C00000"/>
                </a:solidFill>
              </a:rPr>
              <a:t/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1977 DES,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1989 GOST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1997 XTEA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1998 AES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2005 </a:t>
            </a:r>
            <a:r>
              <a:rPr lang="en-MY" sz="1800" dirty="0" err="1">
                <a:solidFill>
                  <a:srgbClr val="C00000"/>
                </a:solidFill>
              </a:rPr>
              <a:t>mCrypton</a:t>
            </a:r>
            <a:r>
              <a:rPr lang="en-MY" sz="1800" dirty="0">
                <a:solidFill>
                  <a:srgbClr val="C00000"/>
                </a:solidFill>
              </a:rPr>
              <a:t>, STEA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2006 </a:t>
            </a:r>
            <a:r>
              <a:rPr lang="en-MY" sz="1800" dirty="0" err="1">
                <a:solidFill>
                  <a:srgbClr val="C00000"/>
                </a:solidFill>
              </a:rPr>
              <a:t>Hight</a:t>
            </a:r>
            <a:r>
              <a:rPr lang="en-MY" sz="1800" dirty="0">
                <a:solidFill>
                  <a:srgbClr val="C00000"/>
                </a:solidFill>
              </a:rPr>
              <a:t>, SEA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2007 </a:t>
            </a:r>
            <a:r>
              <a:rPr lang="en-MY" sz="1800" dirty="0" err="1">
                <a:solidFill>
                  <a:srgbClr val="C00000"/>
                </a:solidFill>
              </a:rPr>
              <a:t>Clefia</a:t>
            </a:r>
            <a:r>
              <a:rPr lang="en-MY" sz="1800" dirty="0">
                <a:solidFill>
                  <a:srgbClr val="C00000"/>
                </a:solidFill>
              </a:rPr>
              <a:t>, Kasumi DESL DESXL Present , DESL, DESXL, Present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2008 Puffin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2009 </a:t>
            </a:r>
            <a:r>
              <a:rPr lang="en-MY" sz="1800" dirty="0" err="1">
                <a:solidFill>
                  <a:srgbClr val="C00000"/>
                </a:solidFill>
              </a:rPr>
              <a:t>Katan</a:t>
            </a:r>
            <a:r>
              <a:rPr lang="en-MY" sz="1800" dirty="0">
                <a:solidFill>
                  <a:srgbClr val="C00000"/>
                </a:solidFill>
              </a:rPr>
              <a:t>, </a:t>
            </a:r>
            <a:r>
              <a:rPr lang="en-MY" sz="1800" dirty="0" err="1">
                <a:solidFill>
                  <a:srgbClr val="C00000"/>
                </a:solidFill>
              </a:rPr>
              <a:t>Ktantan</a:t>
            </a:r>
            <a:r>
              <a:rPr lang="en-MY" sz="1800" dirty="0">
                <a:solidFill>
                  <a:srgbClr val="C00000"/>
                </a:solidFill>
              </a:rPr>
              <a:t>, Hummingbird, MIBS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2010 PRINT</a:t>
            </a:r>
            <a:br>
              <a:rPr lang="en-MY" sz="1800" dirty="0">
                <a:solidFill>
                  <a:srgbClr val="C00000"/>
                </a:solidFill>
              </a:rPr>
            </a:br>
            <a:r>
              <a:rPr lang="en-MY" sz="1800" dirty="0">
                <a:solidFill>
                  <a:srgbClr val="C00000"/>
                </a:solidFill>
              </a:rPr>
              <a:t>2011 Klein, LED, Twine, EPCBC, Vitamin-B, </a:t>
            </a:r>
            <a:r>
              <a:rPr lang="en-MY" sz="1800" dirty="0" smtClean="0">
                <a:solidFill>
                  <a:srgbClr val="C00000"/>
                </a:solidFill>
              </a:rPr>
              <a:t>Piccolo</a:t>
            </a:r>
          </a:p>
          <a:p>
            <a:pPr marL="0" indent="0">
              <a:buFont typeface="Arial" pitchFamily="34" charset="0"/>
              <a:buNone/>
            </a:pPr>
            <a:r>
              <a:rPr lang="en-MY" sz="1800" b="1" dirty="0" smtClean="0">
                <a:solidFill>
                  <a:schemeClr val="accent5">
                    <a:lumMod val="75000"/>
                  </a:schemeClr>
                </a:solidFill>
              </a:rPr>
              <a:t>Hash </a:t>
            </a:r>
            <a:r>
              <a:rPr lang="en-MY" sz="1800" b="1" dirty="0">
                <a:solidFill>
                  <a:schemeClr val="accent5">
                    <a:lumMod val="75000"/>
                  </a:schemeClr>
                </a:solidFill>
              </a:rPr>
              <a:t>functions :</a:t>
            </a:r>
            <a:r>
              <a:rPr lang="en-MY" sz="1800" dirty="0">
                <a:solidFill>
                  <a:schemeClr val="accent5">
                    <a:lumMod val="75000"/>
                  </a:schemeClr>
                </a:solidFill>
              </a:rPr>
              <a:t/>
            </a:r>
            <a:br>
              <a:rPr lang="en-MY" sz="1800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MY" sz="1800" dirty="0">
                <a:solidFill>
                  <a:schemeClr val="accent5">
                    <a:lumMod val="75000"/>
                  </a:schemeClr>
                </a:solidFill>
              </a:rPr>
              <a:t>2007 MAME</a:t>
            </a:r>
            <a:br>
              <a:rPr lang="en-MY" sz="1800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MY" sz="1800" dirty="0">
                <a:solidFill>
                  <a:schemeClr val="accent5">
                    <a:lumMod val="75000"/>
                  </a:schemeClr>
                </a:solidFill>
              </a:rPr>
              <a:t>2008 Squash DM , DM-Present H , H-Present, </a:t>
            </a:r>
            <a:r>
              <a:rPr lang="en-MY" sz="1800" dirty="0" err="1">
                <a:solidFill>
                  <a:schemeClr val="accent5">
                    <a:lumMod val="75000"/>
                  </a:schemeClr>
                </a:solidFill>
              </a:rPr>
              <a:t>Keccak</a:t>
            </a:r>
            <a:r>
              <a:rPr lang="en-MY" sz="1800" dirty="0">
                <a:solidFill>
                  <a:schemeClr val="accent5">
                    <a:lumMod val="75000"/>
                  </a:schemeClr>
                </a:solidFill>
              </a:rPr>
              <a:t/>
            </a:r>
            <a:br>
              <a:rPr lang="en-MY" sz="1800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MY" sz="1800" dirty="0">
                <a:solidFill>
                  <a:schemeClr val="accent5">
                    <a:lumMod val="75000"/>
                  </a:schemeClr>
                </a:solidFill>
              </a:rPr>
              <a:t>2010 Quark, </a:t>
            </a:r>
            <a:r>
              <a:rPr lang="en-MY" sz="1800" dirty="0" err="1">
                <a:solidFill>
                  <a:schemeClr val="accent5">
                    <a:lumMod val="75000"/>
                  </a:schemeClr>
                </a:solidFill>
              </a:rPr>
              <a:t>Armadilo</a:t>
            </a:r>
            <a:r>
              <a:rPr lang="en-MY" sz="1800" dirty="0">
                <a:solidFill>
                  <a:schemeClr val="accent5">
                    <a:lumMod val="75000"/>
                  </a:schemeClr>
                </a:solidFill>
              </a:rPr>
              <a:t/>
            </a:r>
            <a:br>
              <a:rPr lang="en-MY" sz="1800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MY" sz="1800" dirty="0">
                <a:solidFill>
                  <a:schemeClr val="accent5">
                    <a:lumMod val="75000"/>
                  </a:schemeClr>
                </a:solidFill>
              </a:rPr>
              <a:t>2011 </a:t>
            </a:r>
            <a:r>
              <a:rPr lang="en-MY" sz="1800" dirty="0" err="1">
                <a:solidFill>
                  <a:schemeClr val="accent5">
                    <a:lumMod val="75000"/>
                  </a:schemeClr>
                </a:solidFill>
              </a:rPr>
              <a:t>Spongent</a:t>
            </a:r>
            <a:r>
              <a:rPr lang="en-MY" sz="1800" dirty="0">
                <a:solidFill>
                  <a:schemeClr val="accent5">
                    <a:lumMod val="75000"/>
                  </a:schemeClr>
                </a:solidFill>
              </a:rPr>
              <a:t>, Vitamin-H, Photon </a:t>
            </a:r>
          </a:p>
        </p:txBody>
      </p:sp>
      <p:pic>
        <p:nvPicPr>
          <p:cNvPr id="109572" name="Picture 4" descr="Image result for cipher techniqu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143000"/>
            <a:ext cx="4370728" cy="2290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0478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76200" y="0"/>
            <a:ext cx="9296400" cy="1600200"/>
          </a:xfrm>
        </p:spPr>
        <p:txBody>
          <a:bodyPr/>
          <a:lstStyle/>
          <a:p>
            <a:r>
              <a:rPr lang="en-MY" sz="3600" i="1" dirty="0"/>
              <a:t>Design Trade-off </a:t>
            </a:r>
            <a:r>
              <a:rPr lang="en-MY" sz="3600" i="1" dirty="0" smtClean="0"/>
              <a:t>for </a:t>
            </a:r>
            <a:br>
              <a:rPr lang="en-MY" sz="3600" i="1" dirty="0" smtClean="0"/>
            </a:br>
            <a:r>
              <a:rPr lang="en-MY" sz="3600" i="1" dirty="0" smtClean="0"/>
              <a:t>Lightweight </a:t>
            </a:r>
            <a:r>
              <a:rPr lang="en-MY" sz="3600" i="1" dirty="0"/>
              <a:t>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305800" cy="4525963"/>
          </a:xfrm>
        </p:spPr>
        <p:txBody>
          <a:bodyPr>
            <a:normAutofit/>
          </a:bodyPr>
          <a:lstStyle/>
          <a:p>
            <a:pPr algn="just"/>
            <a:r>
              <a:rPr lang="en-MY" dirty="0"/>
              <a:t>Every designer of lightweight cryptography has to cope with the trade-off between security, costs, and performance. 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56" t="17777" r="32352" b="25300"/>
          <a:stretch/>
        </p:blipFill>
        <p:spPr bwMode="auto">
          <a:xfrm>
            <a:off x="2667000" y="2819400"/>
            <a:ext cx="4038600" cy="38495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9372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/>
          <a:lstStyle/>
          <a:p>
            <a:r>
              <a:rPr lang="en-MY" sz="3600" i="1" dirty="0"/>
              <a:t>Performance </a:t>
            </a:r>
            <a:r>
              <a:rPr lang="en-MY" sz="3600" i="1" dirty="0" smtClean="0"/>
              <a:t>Metrics Design</a:t>
            </a:r>
            <a:endParaRPr lang="en-MY" sz="3600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534400" cy="5211763"/>
          </a:xfrm>
        </p:spPr>
        <p:txBody>
          <a:bodyPr>
            <a:noAutofit/>
          </a:bodyPr>
          <a:lstStyle/>
          <a:p>
            <a:pPr algn="just"/>
            <a:r>
              <a:rPr lang="en-MY" b="1" dirty="0" smtClean="0"/>
              <a:t>Area</a:t>
            </a:r>
            <a:r>
              <a:rPr lang="en-MY" dirty="0"/>
              <a:t>: </a:t>
            </a:r>
            <a:r>
              <a:rPr lang="en-MY" dirty="0" smtClean="0"/>
              <a:t>Measured </a:t>
            </a:r>
            <a:r>
              <a:rPr lang="en-MY" dirty="0"/>
              <a:t>in </a:t>
            </a:r>
            <a:r>
              <a:rPr lang="en-MY" dirty="0" smtClean="0"/>
              <a:t>µm2,area gate equivalents </a:t>
            </a:r>
            <a:r>
              <a:rPr lang="en-MY" dirty="0"/>
              <a:t>[GE]. </a:t>
            </a:r>
            <a:endParaRPr lang="en-MY" dirty="0" smtClean="0"/>
          </a:p>
          <a:p>
            <a:pPr algn="just"/>
            <a:r>
              <a:rPr lang="en-MY" b="1" dirty="0" smtClean="0"/>
              <a:t>Cycles</a:t>
            </a:r>
            <a:r>
              <a:rPr lang="en-MY" b="1" dirty="0"/>
              <a:t>:</a:t>
            </a:r>
            <a:r>
              <a:rPr lang="en-MY" dirty="0"/>
              <a:t> Number of clock cycles to </a:t>
            </a:r>
            <a:r>
              <a:rPr lang="en-MY" dirty="0" smtClean="0"/>
              <a:t>computer result.</a:t>
            </a:r>
          </a:p>
          <a:p>
            <a:pPr algn="just"/>
            <a:r>
              <a:rPr lang="en-MY" b="1" dirty="0" smtClean="0"/>
              <a:t>Time</a:t>
            </a:r>
            <a:r>
              <a:rPr lang="en-MY" b="1" dirty="0"/>
              <a:t>:</a:t>
            </a:r>
            <a:r>
              <a:rPr lang="en-MY" dirty="0"/>
              <a:t> The required amount of time for a certain </a:t>
            </a:r>
            <a:r>
              <a:rPr lang="en-MY" dirty="0" smtClean="0"/>
              <a:t>operation as the operating frequency [</a:t>
            </a:r>
            <a:r>
              <a:rPr lang="en-MY" dirty="0" err="1" smtClean="0"/>
              <a:t>ms</a:t>
            </a:r>
            <a:r>
              <a:rPr lang="en-MY" dirty="0" smtClean="0"/>
              <a:t>].</a:t>
            </a:r>
          </a:p>
          <a:p>
            <a:pPr algn="just"/>
            <a:r>
              <a:rPr lang="en-MY" b="1" dirty="0" smtClean="0"/>
              <a:t>Throughput</a:t>
            </a:r>
            <a:r>
              <a:rPr lang="en-MY" dirty="0"/>
              <a:t>: </a:t>
            </a:r>
            <a:r>
              <a:rPr lang="en-MY" dirty="0" smtClean="0"/>
              <a:t>The number of </a:t>
            </a:r>
            <a:r>
              <a:rPr lang="en-MY" dirty="0"/>
              <a:t>output bits is divided by the </a:t>
            </a:r>
            <a:r>
              <a:rPr lang="en-MY" dirty="0" smtClean="0"/>
              <a:t>time[bps].</a:t>
            </a:r>
          </a:p>
          <a:p>
            <a:pPr algn="just"/>
            <a:r>
              <a:rPr lang="en-MY" b="1" dirty="0" smtClean="0"/>
              <a:t>Power</a:t>
            </a:r>
            <a:r>
              <a:rPr lang="en-MY" b="1" dirty="0"/>
              <a:t>:</a:t>
            </a:r>
            <a:r>
              <a:rPr lang="en-MY" dirty="0"/>
              <a:t> The power </a:t>
            </a:r>
            <a:r>
              <a:rPr lang="en-MY" dirty="0" smtClean="0"/>
              <a:t>consumption [</a:t>
            </a:r>
            <a:r>
              <a:rPr lang="en-MY" dirty="0"/>
              <a:t>µW]. </a:t>
            </a:r>
            <a:endParaRPr lang="en-MY" dirty="0" smtClean="0"/>
          </a:p>
          <a:p>
            <a:pPr algn="just"/>
            <a:r>
              <a:rPr lang="en-MY" b="1" dirty="0" smtClean="0"/>
              <a:t>Energy</a:t>
            </a:r>
            <a:r>
              <a:rPr lang="en-MY" b="1" dirty="0"/>
              <a:t>:</a:t>
            </a:r>
            <a:r>
              <a:rPr lang="en-MY" dirty="0"/>
              <a:t> The energy consumption </a:t>
            </a:r>
            <a:r>
              <a:rPr lang="en-MY" dirty="0" smtClean="0"/>
              <a:t>[µJ].</a:t>
            </a:r>
          </a:p>
          <a:p>
            <a:pPr algn="just"/>
            <a:r>
              <a:rPr lang="en-MY" b="1" dirty="0" smtClean="0"/>
              <a:t>Current</a:t>
            </a:r>
            <a:r>
              <a:rPr lang="en-MY" b="1" dirty="0"/>
              <a:t>:</a:t>
            </a:r>
            <a:r>
              <a:rPr lang="en-MY" dirty="0"/>
              <a:t> The power consumption divided by the typical core voltage of the library. </a:t>
            </a:r>
            <a:endParaRPr lang="en-MY" dirty="0" smtClean="0"/>
          </a:p>
          <a:p>
            <a:pPr algn="just"/>
            <a:r>
              <a:rPr lang="en-MY" b="1" dirty="0" smtClean="0"/>
              <a:t>Efficiency</a:t>
            </a:r>
            <a:r>
              <a:rPr lang="en-MY" b="1" dirty="0"/>
              <a:t>:</a:t>
            </a:r>
            <a:r>
              <a:rPr lang="en-MY" dirty="0"/>
              <a:t> The throughput to area ratio is used as a measure of hardware </a:t>
            </a:r>
            <a:r>
              <a:rPr lang="en-MY" dirty="0" smtClean="0"/>
              <a:t>efficiency[bps GE].</a:t>
            </a:r>
            <a:r>
              <a:rPr lang="en-MY" dirty="0"/>
              <a:t/>
            </a:r>
            <a:br>
              <a:rPr lang="en-MY" dirty="0"/>
            </a:b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B247CA-357D-49E5-8D6E-1A15F916B118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4497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r>
              <a:rPr lang="en-GB" sz="4000" i="1" dirty="0"/>
              <a:t>Lightweight Hardware Design</a:t>
            </a:r>
            <a:endParaRPr lang="en-MY" sz="4000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0375" y="1371600"/>
            <a:ext cx="8229600" cy="4525963"/>
          </a:xfrm>
        </p:spPr>
        <p:txBody>
          <a:bodyPr>
            <a:normAutofit/>
          </a:bodyPr>
          <a:lstStyle/>
          <a:p>
            <a:pPr algn="justLow"/>
            <a:r>
              <a:rPr lang="en-GB" dirty="0"/>
              <a:t>Lightweight block cipher commonly refers to algorithms with a very low implementation complexity, especially in </a:t>
            </a:r>
            <a:r>
              <a:rPr lang="en-GB" dirty="0" smtClean="0"/>
              <a:t>hardware using ASICs or FPGA.</a:t>
            </a:r>
          </a:p>
          <a:p>
            <a:r>
              <a:rPr lang="en-MY" dirty="0" smtClean="0"/>
              <a:t> Advantage Vs. ASIC: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MY" dirty="0" smtClean="0"/>
              <a:t>Short-time to Market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MY" dirty="0" smtClean="0"/>
              <a:t>Low Cost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MY" dirty="0" smtClean="0"/>
              <a:t>Reconfigurable</a:t>
            </a:r>
            <a:endParaRPr lang="en-MY" dirty="0"/>
          </a:p>
          <a:p>
            <a:pPr marL="400050"/>
            <a:r>
              <a:rPr lang="en-MY" dirty="0"/>
              <a:t>Advantage </a:t>
            </a:r>
            <a:r>
              <a:rPr lang="en-MY" dirty="0" smtClean="0"/>
              <a:t>Vs. SW:</a:t>
            </a:r>
          </a:p>
          <a:p>
            <a:pPr marL="857250" lvl="1" indent="-342900">
              <a:buFont typeface="+mj-lt"/>
              <a:buAutoNum type="arabicPeriod"/>
            </a:pPr>
            <a:r>
              <a:rPr lang="en-MY" dirty="0" smtClean="0"/>
              <a:t>High Performance </a:t>
            </a:r>
          </a:p>
          <a:p>
            <a:pPr marL="857250" lvl="1" indent="-342900">
              <a:buFont typeface="+mj-lt"/>
              <a:buAutoNum type="arabicPeriod"/>
            </a:pPr>
            <a:r>
              <a:rPr lang="en-MY" dirty="0" smtClean="0"/>
              <a:t>Low Power</a:t>
            </a:r>
          </a:p>
          <a:p>
            <a:pPr marL="857250" lvl="1" indent="-342900">
              <a:buFont typeface="+mj-lt"/>
              <a:buAutoNum type="arabicPeriod"/>
            </a:pPr>
            <a:r>
              <a:rPr lang="en-MY" dirty="0" smtClean="0"/>
              <a:t>Low Cost</a:t>
            </a:r>
          </a:p>
        </p:txBody>
      </p:sp>
      <p:sp>
        <p:nvSpPr>
          <p:cNvPr id="4" name="AutoShape 2" descr="Image result for ASIC Vs FPG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5" name="AutoShape 4" descr="Image result for ASIC Vs FPG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6" name="AutoShape 6" descr="Image result for ASIC Vs FPGA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7" name="AutoShape 8" descr="Image result for ASIC Vs FPGA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8" name="AutoShape 10" descr="Image result for ASIC Vs FPGA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pic>
        <p:nvPicPr>
          <p:cNvPr id="111628" name="Picture 12" descr="FPGA vs ASIC sm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3657600"/>
            <a:ext cx="4791018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61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sz="4000" i="1" dirty="0"/>
              <a:t>Field Programmable Gate Arrays.</a:t>
            </a:r>
            <a:br>
              <a:rPr lang="en-MY" sz="4000" i="1" dirty="0"/>
            </a:br>
            <a:r>
              <a:rPr lang="en-MY" sz="4000" i="1" dirty="0"/>
              <a:t>(FPGA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 original FPGA devices were invented by XILINX  Corporation in </a:t>
            </a:r>
            <a:r>
              <a:rPr lang="en-GB" dirty="0" smtClean="0"/>
              <a:t>1984.</a:t>
            </a:r>
          </a:p>
          <a:p>
            <a:pPr marL="0" indent="0">
              <a:buNone/>
            </a:pPr>
            <a:endParaRPr lang="en-MY" dirty="0"/>
          </a:p>
        </p:txBody>
      </p:sp>
      <p:sp>
        <p:nvSpPr>
          <p:cNvPr id="4" name="AutoShape 4" descr="Image result for fpga architecture xilinx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pic>
        <p:nvPicPr>
          <p:cNvPr id="112646" name="Picture 6" descr="Image result for fpg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438400"/>
            <a:ext cx="5486400" cy="411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83566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90600"/>
          </a:xfrm>
        </p:spPr>
        <p:txBody>
          <a:bodyPr/>
          <a:lstStyle/>
          <a:p>
            <a:r>
              <a:rPr lang="en-MY" sz="4000" i="1" dirty="0" smtClean="0"/>
              <a:t>FPGA Applications</a:t>
            </a:r>
            <a:endParaRPr lang="en-MY" sz="4000" dirty="0"/>
          </a:p>
        </p:txBody>
      </p:sp>
      <p:pic>
        <p:nvPicPr>
          <p:cNvPr id="94211" name="Picture 3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10" t="20203" r="15078" b="27815"/>
          <a:stretch/>
        </p:blipFill>
        <p:spPr bwMode="auto">
          <a:xfrm>
            <a:off x="533400" y="1066800"/>
            <a:ext cx="8391255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7659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pPr lvl="0"/>
            <a:r>
              <a:rPr lang="ms-MY" sz="3600" i="1" dirty="0"/>
              <a:t>Lightweight Block Cipher with FPGA</a:t>
            </a:r>
            <a:endParaRPr lang="en-MY" sz="3600" i="1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4025280343"/>
              </p:ext>
            </p:extLst>
          </p:nvPr>
        </p:nvGraphicFramePr>
        <p:xfrm>
          <a:off x="533400" y="990600"/>
          <a:ext cx="7924800" cy="541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457590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MY" sz="3600" i="1" dirty="0"/>
              <a:t>Lightweight PRINCE Algorithm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295400"/>
            <a:ext cx="7924800" cy="3992563"/>
          </a:xfrm>
        </p:spPr>
        <p:txBody>
          <a:bodyPr>
            <a:normAutofit/>
          </a:bodyPr>
          <a:lstStyle/>
          <a:p>
            <a:r>
              <a:rPr lang="en-GB" dirty="0"/>
              <a:t>PRINCE is a 64-bit SPN(substitution-permutation </a:t>
            </a:r>
            <a:r>
              <a:rPr lang="en-GB" dirty="0" smtClean="0"/>
              <a:t>network) </a:t>
            </a:r>
            <a:r>
              <a:rPr lang="en-GB" dirty="0"/>
              <a:t>lightweight block </a:t>
            </a:r>
            <a:r>
              <a:rPr lang="en-GB" dirty="0" smtClean="0"/>
              <a:t>cipher</a:t>
            </a:r>
          </a:p>
          <a:p>
            <a:r>
              <a:rPr lang="en-GB" dirty="0" smtClean="0"/>
              <a:t>128-bit key</a:t>
            </a:r>
          </a:p>
          <a:p>
            <a:r>
              <a:rPr lang="en-GB" dirty="0" smtClean="0"/>
              <a:t>12 rounds</a:t>
            </a:r>
          </a:p>
          <a:p>
            <a:r>
              <a:rPr lang="en-GB" dirty="0" smtClean="0"/>
              <a:t>Fixed key.</a:t>
            </a:r>
          </a:p>
          <a:p>
            <a:r>
              <a:rPr lang="en-GB" dirty="0" smtClean="0"/>
              <a:t>Sixteen </a:t>
            </a:r>
            <a:r>
              <a:rPr lang="en-GB" dirty="0"/>
              <a:t>4×4 parallel </a:t>
            </a:r>
            <a:r>
              <a:rPr lang="en-GB" dirty="0" smtClean="0"/>
              <a:t>S-boxes</a:t>
            </a:r>
          </a:p>
          <a:p>
            <a:r>
              <a:rPr lang="en-GB" dirty="0" smtClean="0"/>
              <a:t>linear diffusion</a:t>
            </a:r>
            <a:r>
              <a:rPr lang="en-MY" dirty="0" smtClean="0"/>
              <a:t> </a:t>
            </a:r>
            <a:endParaRPr lang="en-MY" dirty="0"/>
          </a:p>
          <a:p>
            <a:endParaRPr lang="en-MY" dirty="0"/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4343400"/>
            <a:ext cx="6019800" cy="220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202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>
                <a:effectLst/>
              </a:rPr>
              <a:t> </a:t>
            </a:r>
            <a:br>
              <a:rPr lang="en-MY" dirty="0">
                <a:effectLst/>
              </a:rPr>
            </a:br>
            <a:r>
              <a:rPr lang="en-MY" dirty="0" smtClean="0">
                <a:effectLst/>
              </a:rPr>
              <a:t> </a:t>
            </a:r>
            <a:r>
              <a:rPr lang="en-MY" sz="3600" i="1" dirty="0"/>
              <a:t>Hardware Architecture of PRINCE Algorithm </a:t>
            </a:r>
            <a:r>
              <a:rPr lang="en-MY" sz="3600" i="1" dirty="0" smtClean="0"/>
              <a:t>with </a:t>
            </a:r>
            <a:r>
              <a:rPr lang="en-MY" sz="3600" i="1" dirty="0"/>
              <a:t>FPGA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8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4477982"/>
              </p:ext>
            </p:extLst>
          </p:nvPr>
        </p:nvGraphicFramePr>
        <p:xfrm>
          <a:off x="2008187" y="2286000"/>
          <a:ext cx="5127625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47" name="Visio" r:id="rId3" imgW="8681405" imgH="1897093" progId="Visio.Drawing.11">
                  <p:embed/>
                </p:oleObj>
              </mc:Choice>
              <mc:Fallback>
                <p:oleObj name="Visio" r:id="rId3" imgW="8681405" imgH="1897093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8187" y="2286000"/>
                        <a:ext cx="5127625" cy="1501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760848"/>
              </p:ext>
            </p:extLst>
          </p:nvPr>
        </p:nvGraphicFramePr>
        <p:xfrm>
          <a:off x="2057400" y="4572000"/>
          <a:ext cx="5127625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48" name="Visio" r:id="rId5" imgW="8861318" imgH="1951350" progId="Visio.Drawing.11">
                  <p:embed/>
                </p:oleObj>
              </mc:Choice>
              <mc:Fallback>
                <p:oleObj name="Visio" r:id="rId5" imgW="8861318" imgH="1951350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4572000"/>
                        <a:ext cx="5127625" cy="1150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5108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838200"/>
            <a:ext cx="3581400" cy="3505200"/>
          </a:xfrm>
        </p:spPr>
        <p:txBody>
          <a:bodyPr/>
          <a:lstStyle/>
          <a:p>
            <a:r>
              <a:rPr lang="en-MY" sz="3600" i="1" dirty="0" smtClean="0"/>
              <a:t>PRINCE </a:t>
            </a:r>
            <a:br>
              <a:rPr lang="en-MY" sz="3600" i="1" dirty="0" smtClean="0"/>
            </a:br>
            <a:r>
              <a:rPr lang="en-MY" sz="3600" i="1" dirty="0" smtClean="0"/>
              <a:t>Internal </a:t>
            </a:r>
            <a:r>
              <a:rPr lang="en-MY" sz="3600" i="1" dirty="0"/>
              <a:t>Pipelining Architectur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3937630"/>
              </p:ext>
            </p:extLst>
          </p:nvPr>
        </p:nvGraphicFramePr>
        <p:xfrm>
          <a:off x="3733800" y="152400"/>
          <a:ext cx="4267200" cy="6788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1" name="Visio" r:id="rId3" imgW="9100194" imgH="19685374" progId="Visio.Drawing.11">
                  <p:embed/>
                </p:oleObj>
              </mc:Choice>
              <mc:Fallback>
                <p:oleObj name="Visio" r:id="rId3" imgW="9100194" imgH="196853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52400"/>
                        <a:ext cx="4267200" cy="67882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732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16200000">
            <a:off x="-1955420" y="2966492"/>
            <a:ext cx="5094784" cy="1143000"/>
          </a:xfrm>
        </p:spPr>
        <p:txBody>
          <a:bodyPr/>
          <a:lstStyle/>
          <a:p>
            <a:r>
              <a:rPr lang="en-US" b="1" dirty="0" smtClean="0">
                <a:ln w="18000">
                  <a:solidFill>
                    <a:schemeClr val="tx1"/>
                  </a:solidFill>
                  <a:prstDash val="solid"/>
                  <a:miter lim="800000"/>
                </a:ln>
                <a:solidFill>
                  <a:schemeClr val="bg1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Outlines</a:t>
            </a:r>
            <a:endParaRPr lang="en-US" b="1" dirty="0">
              <a:ln w="18000">
                <a:solidFill>
                  <a:schemeClr val="tx1"/>
                </a:solidFill>
                <a:prstDash val="solid"/>
                <a:miter lim="800000"/>
              </a:ln>
              <a:solidFill>
                <a:schemeClr val="bg1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1277938" y="1066800"/>
            <a:ext cx="7866062" cy="5791200"/>
          </a:xfrm>
          <a:pattFill prst="pct5">
            <a:fgClr>
              <a:schemeClr val="accent1"/>
            </a:fgClr>
            <a:bgClr>
              <a:schemeClr val="bg1"/>
            </a:bgClr>
          </a:pattFill>
        </p:spPr>
        <p:txBody>
          <a:bodyPr rtlCol="0">
            <a:noAutofit/>
          </a:bodyPr>
          <a:lstStyle/>
          <a:p>
            <a:pPr marL="355600" indent="-355600">
              <a:buFont typeface="Wingdings" pitchFamily="2" charset="2"/>
              <a:buChar char="Ø"/>
            </a:pPr>
            <a:endParaRPr lang="en-US" sz="2000" b="1" dirty="0" smtClean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0" indent="0">
              <a:buNone/>
            </a:pPr>
            <a:endParaRPr lang="en-US" sz="2000" b="1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pitchFamily="2" charset="2"/>
              <a:buChar char="Ø"/>
            </a:pPr>
            <a:endParaRPr lang="en-US" sz="2000" b="1" dirty="0" smtClean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sz="2000" b="1" dirty="0" smtClean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endParaRPr lang="en-US" sz="2000" dirty="0" smtClean="0"/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buSzPct val="70000"/>
              <a:buFont typeface="Wingdings" pitchFamily="2" charset="2"/>
              <a:buChar char="q"/>
              <a:defRPr/>
            </a:pPr>
            <a:endParaRPr lang="en-US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295400" y="198438"/>
            <a:ext cx="6705600" cy="609600"/>
          </a:xfrm>
          <a:prstGeom prst="rect">
            <a:avLst/>
          </a:prstGeom>
        </p:spPr>
        <p:txBody>
          <a:bodyPr/>
          <a:lstStyle/>
          <a:p>
            <a:pPr algn="ctr" rtl="1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sz="22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  <a:ea typeface="+mn-ea"/>
                <a:cs typeface="Times New Roman" pitchFamily="18" charset="0"/>
              </a:rPr>
              <a:t>Presentation</a:t>
            </a:r>
            <a:r>
              <a:rPr kumimoji="0" lang="en-US" sz="2200" kern="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  <a:ea typeface="+mn-ea"/>
                <a:cs typeface="Times New Roman" pitchFamily="18" charset="0"/>
              </a:rPr>
              <a:t> </a:t>
            </a:r>
            <a:r>
              <a:rPr kumimoji="0" lang="en-US" sz="22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  <a:ea typeface="+mn-ea"/>
                <a:cs typeface="Times New Roman" pitchFamily="18" charset="0"/>
              </a:rPr>
              <a:t>Outlines</a:t>
            </a:r>
          </a:p>
        </p:txBody>
      </p:sp>
      <p:cxnSp>
        <p:nvCxnSpPr>
          <p:cNvPr id="10" name="Straight Connector 9"/>
          <p:cNvCxnSpPr/>
          <p:nvPr/>
        </p:nvCxnSpPr>
        <p:spPr>
          <a:xfrm flipH="1">
            <a:off x="1246910" y="838200"/>
            <a:ext cx="7848600" cy="0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Diagram 10"/>
          <p:cNvGraphicFramePr/>
          <p:nvPr>
            <p:extLst>
              <p:ext uri="{D42A27DB-BD31-4B8C-83A1-F6EECF244321}">
                <p14:modId xmlns:p14="http://schemas.microsoft.com/office/powerpoint/2010/main" val="255440694"/>
              </p:ext>
            </p:extLst>
          </p:nvPr>
        </p:nvGraphicFramePr>
        <p:xfrm>
          <a:off x="1600200" y="1066800"/>
          <a:ext cx="4572000" cy="5638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AutoShape 8" descr="Image result for xilinx kintex fpg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 dirty="0"/>
          </a:p>
        </p:txBody>
      </p:sp>
      <p:sp>
        <p:nvSpPr>
          <p:cNvPr id="6" name="AutoShape 10" descr="Image result for xilinx kintex fpg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7929" y="1870164"/>
            <a:ext cx="2773429" cy="1598024"/>
          </a:xfrm>
          <a:prstGeom prst="rect">
            <a:avLst/>
          </a:prstGeom>
        </p:spPr>
      </p:pic>
      <p:pic>
        <p:nvPicPr>
          <p:cNvPr id="14" name="Picture 10" descr="http://2.bp.blogspot.com/-PuC9VS5FcJI/ViJ3-f4OkdI/AAAAAAAAA7U/tYpWeYsGxdQ/s1600/cryptography_word_cloud_l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5711" y="4191000"/>
            <a:ext cx="2665889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2973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prism dir="u" isContent="1" isInverted="1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0"/>
            <a:ext cx="4343400" cy="1600200"/>
          </a:xfrm>
        </p:spPr>
        <p:txBody>
          <a:bodyPr/>
          <a:lstStyle/>
          <a:p>
            <a:r>
              <a:rPr lang="en-MY" sz="3600" i="1" dirty="0"/>
              <a:t>PRINCE </a:t>
            </a:r>
            <a:br>
              <a:rPr lang="en-MY" sz="3600" i="1" dirty="0"/>
            </a:br>
            <a:r>
              <a:rPr lang="en-MY" sz="3600" i="1" dirty="0"/>
              <a:t>Unroll Archit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 dirty="0"/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52400"/>
            <a:ext cx="4419600" cy="6553200"/>
          </a:xfrm>
          <a:prstGeom prst="rect">
            <a:avLst/>
          </a:prstGeom>
          <a:noFill/>
          <a:ln>
            <a:noFill/>
          </a:ln>
          <a:effectLst/>
          <a:extLst/>
        </p:spPr>
      </p:pic>
    </p:spTree>
    <p:extLst>
      <p:ext uri="{BB962C8B-B14F-4D97-AF65-F5344CB8AC3E}">
        <p14:creationId xmlns:p14="http://schemas.microsoft.com/office/powerpoint/2010/main" val="1676224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>
                <a:effectLst/>
              </a:rPr>
              <a:t>Share Resource Architecture Flowchart for PRINCE Algorithm</a:t>
            </a:r>
            <a:endParaRPr lang="en-MY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266458"/>
              </p:ext>
            </p:extLst>
          </p:nvPr>
        </p:nvGraphicFramePr>
        <p:xfrm>
          <a:off x="1219200" y="1866503"/>
          <a:ext cx="6553200" cy="4793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25" name="Visio" r:id="rId3" imgW="9608005" imgH="6950388" progId="Visio.Drawing.11">
                  <p:embed/>
                </p:oleObj>
              </mc:Choice>
              <mc:Fallback>
                <p:oleObj name="Visio" r:id="rId3" imgW="9608005" imgH="69503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866503"/>
                        <a:ext cx="6553200" cy="479380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5607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295400"/>
          </a:xfrm>
        </p:spPr>
        <p:txBody>
          <a:bodyPr/>
          <a:lstStyle/>
          <a:p>
            <a:pPr lvl="1" algn="ctr" rtl="0">
              <a:lnSpc>
                <a:spcPts val="5800"/>
              </a:lnSpc>
              <a:spcBef>
                <a:spcPct val="0"/>
              </a:spcBef>
            </a:pPr>
            <a:r>
              <a:rPr lang="en-MY" sz="3600" i="1" kern="1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Simulation </a:t>
            </a:r>
            <a:r>
              <a:rPr lang="en-MY" sz="36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Analysis </a:t>
            </a:r>
            <a:r>
              <a:rPr lang="en-MY" sz="3600" i="1" kern="1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performed for both of the encryption and decryption </a:t>
            </a:r>
          </a:p>
        </p:txBody>
      </p:sp>
      <p:pic>
        <p:nvPicPr>
          <p:cNvPr id="4" name="Picture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946" r="40504" b="60062"/>
          <a:stretch/>
        </p:blipFill>
        <p:spPr bwMode="auto">
          <a:xfrm>
            <a:off x="914400" y="1524000"/>
            <a:ext cx="7467600" cy="22098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Content Placeholder 4"/>
          <p:cNvPicPr>
            <a:picLocks noGrp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11" r="41045" b="64362"/>
          <a:stretch/>
        </p:blipFill>
        <p:spPr bwMode="auto">
          <a:xfrm>
            <a:off x="914400" y="3886200"/>
            <a:ext cx="7556799" cy="25146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067880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5334000" cy="1066800"/>
          </a:xfrm>
        </p:spPr>
        <p:txBody>
          <a:bodyPr/>
          <a:lstStyle/>
          <a:p>
            <a:pPr lvl="1" algn="ctr" rtl="0">
              <a:lnSpc>
                <a:spcPts val="5800"/>
              </a:lnSpc>
              <a:spcBef>
                <a:spcPct val="0"/>
              </a:spcBef>
            </a:pPr>
            <a:r>
              <a:rPr lang="en-MY" sz="3600" i="1" kern="1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IP Core </a:t>
            </a:r>
            <a:r>
              <a:rPr lang="en-MY" sz="36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/>
            </a:r>
            <a:br>
              <a:rPr lang="en-MY" sz="36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</a:br>
            <a:r>
              <a:rPr lang="en-MY" sz="36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of </a:t>
            </a:r>
            <a:r>
              <a:rPr lang="en-MY" sz="3600" i="1" kern="1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PRINCE Algorithm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585795"/>
              </p:ext>
            </p:extLst>
          </p:nvPr>
        </p:nvGraphicFramePr>
        <p:xfrm>
          <a:off x="254966" y="2286000"/>
          <a:ext cx="5174837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45" name="Visio" r:id="rId3" imgW="6463745" imgH="3591602" progId="Visio.Drawing.11">
                  <p:embed/>
                </p:oleObj>
              </mc:Choice>
              <mc:Fallback>
                <p:oleObj name="Visio" r:id="rId3" imgW="6463745" imgH="35916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966" y="2286000"/>
                        <a:ext cx="5174837" cy="2895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587896"/>
              </p:ext>
            </p:extLst>
          </p:nvPr>
        </p:nvGraphicFramePr>
        <p:xfrm>
          <a:off x="5532437" y="936625"/>
          <a:ext cx="3459163" cy="493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46" name="Visio" r:id="rId5" imgW="3221979" imgH="4608576" progId="Visio.Drawing.11">
                  <p:embed/>
                </p:oleObj>
              </mc:Choice>
              <mc:Fallback>
                <p:oleObj name="Visio" r:id="rId5" imgW="3221979" imgH="46085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37" y="936625"/>
                        <a:ext cx="3459163" cy="4930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35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pPr lvl="1" algn="ctr" rtl="0">
              <a:lnSpc>
                <a:spcPts val="5800"/>
              </a:lnSpc>
              <a:spcBef>
                <a:spcPct val="0"/>
              </a:spcBef>
            </a:pPr>
            <a:r>
              <a:rPr lang="en-US" sz="32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The </a:t>
            </a:r>
            <a:r>
              <a:rPr lang="en-US" sz="3200" i="1" kern="1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Architectures </a:t>
            </a:r>
            <a:r>
              <a:rPr lang="en-US" sz="32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/>
            </a:r>
            <a:br>
              <a:rPr lang="en-US" sz="32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</a:br>
            <a:r>
              <a:rPr lang="en-US" sz="32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of </a:t>
            </a:r>
            <a:r>
              <a:rPr lang="en-US" sz="3200" i="1" kern="1200" dirty="0" err="1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MicroBlaze</a:t>
            </a:r>
            <a:r>
              <a:rPr lang="en-US" sz="3200" i="1" kern="1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 with IP </a:t>
            </a:r>
            <a:r>
              <a:rPr lang="en-US" sz="32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Core</a:t>
            </a:r>
            <a:endParaRPr lang="en-MY" sz="3200" i="1" kern="1200" dirty="0">
              <a:solidFill>
                <a:schemeClr val="tx2"/>
              </a:solidFill>
              <a:effectLst>
                <a:outerShdw blurRad="63500" dist="38100" dir="5400000" algn="t" rotWithShape="0">
                  <a:prstClr val="black">
                    <a:alpha val="25000"/>
                  </a:prstClr>
                </a:outerShdw>
              </a:effectLst>
              <a:latin typeface="+mn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747969"/>
              </p:ext>
            </p:extLst>
          </p:nvPr>
        </p:nvGraphicFramePr>
        <p:xfrm>
          <a:off x="1562377" y="1447800"/>
          <a:ext cx="5894582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09" name="Visio" r:id="rId3" imgW="7432535" imgH="6419560" progId="Visio.Drawing.11">
                  <p:embed/>
                </p:oleObj>
              </mc:Choice>
              <mc:Fallback>
                <p:oleObj name="Visio" r:id="rId3" imgW="7432535" imgH="64195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2377" y="1447800"/>
                        <a:ext cx="5894582" cy="5029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4887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524000"/>
          </a:xfrm>
        </p:spPr>
        <p:txBody>
          <a:bodyPr/>
          <a:lstStyle/>
          <a:p>
            <a:pPr lvl="1" algn="ctr" rtl="0">
              <a:lnSpc>
                <a:spcPts val="5800"/>
              </a:lnSpc>
              <a:spcBef>
                <a:spcPct val="0"/>
              </a:spcBef>
            </a:pPr>
            <a:r>
              <a:rPr lang="en-MY" sz="3200" i="1" kern="1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Performance Comparisons of PRINCE, </a:t>
            </a:r>
            <a:r>
              <a:rPr lang="en-MY" sz="32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SEA</a:t>
            </a:r>
            <a:r>
              <a:rPr lang="en-MY" sz="3200" i="1" kern="1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, ICEBERG and  AES FPGA </a:t>
            </a:r>
            <a:r>
              <a:rPr lang="en-MY" sz="32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Implementations</a:t>
            </a:r>
            <a:endParaRPr lang="en-MY" sz="3200" i="1" kern="1200" dirty="0">
              <a:solidFill>
                <a:schemeClr val="tx2"/>
              </a:solidFill>
              <a:effectLst>
                <a:outerShdw blurRad="63500" dist="38100" dir="5400000" algn="t" rotWithShape="0">
                  <a:prstClr val="black">
                    <a:alpha val="25000"/>
                  </a:prstClr>
                </a:outerShdw>
              </a:effectLst>
              <a:latin typeface="+mn-lt"/>
              <a:ea typeface="+mj-ea"/>
              <a:cs typeface="+mj-cs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45099519"/>
              </p:ext>
            </p:extLst>
          </p:nvPr>
        </p:nvGraphicFramePr>
        <p:xfrm>
          <a:off x="609600" y="1828800"/>
          <a:ext cx="7696202" cy="4343399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751972"/>
                <a:gridCol w="640484"/>
                <a:gridCol w="1585614"/>
                <a:gridCol w="716385"/>
                <a:gridCol w="716385"/>
                <a:gridCol w="744458"/>
                <a:gridCol w="744458"/>
                <a:gridCol w="796446"/>
              </a:tblGrid>
              <a:tr h="1650089"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lgorithm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vert="vert" anchor="ctr"/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Block Size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vert="vert" anchor="ctr"/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Device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vert="vert" anchor="ctr"/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lock Cycle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vert="vert" anchor="ctr"/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ax. Freq. (MHz)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vert="vert" anchor="ctr"/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hro/put</a:t>
                      </a:r>
                      <a:endParaRPr lang="en-MY" sz="1800">
                        <a:effectLst/>
                      </a:endParaRP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(Mbps)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vert="vert" anchor="ctr"/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otal</a:t>
                      </a:r>
                      <a:endParaRPr lang="en-MY" sz="1800">
                        <a:effectLst/>
                      </a:endParaRPr>
                    </a:p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lices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vert="vert" anchor="ctr"/>
                </a:tc>
                <a:tc>
                  <a:txBody>
                    <a:bodyPr/>
                    <a:lstStyle/>
                    <a:p>
                      <a:pPr marL="71755" marR="717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fficiency (Mbps/Slice)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vert="vert" anchor="ctr"/>
                </a:tc>
              </a:tr>
              <a:tr h="5386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RINCE-128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4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irtex-4</a:t>
                      </a:r>
                      <a:endParaRPr lang="en-MY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FF668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1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32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956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.126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5386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AES</a:t>
                      </a:r>
                      <a:endParaRPr lang="en-MY" sz="180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[40]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28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partan-II</a:t>
                      </a:r>
                      <a:endParaRPr lang="en-MY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XC2V40-6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2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3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358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14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290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5386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ES</a:t>
                      </a:r>
                      <a:endParaRPr lang="en-MY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42]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8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partan-II</a:t>
                      </a:r>
                      <a:endParaRPr lang="en-MY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XC2S30-6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2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0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66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522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320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5386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EA-128</a:t>
                      </a:r>
                      <a:endParaRPr lang="en-MY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14]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8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Virtex</a:t>
                      </a:r>
                      <a:r>
                        <a:rPr lang="en-US" sz="1400" dirty="0">
                          <a:effectLst/>
                        </a:rPr>
                        <a:t>-II</a:t>
                      </a:r>
                      <a:endParaRPr lang="en-MY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XC2V4000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2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45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56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24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0.368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  <a:tr h="53866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CEBERG</a:t>
                      </a:r>
                      <a:endParaRPr lang="en-MY" sz="1800" dirty="0">
                        <a:effectLst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43]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4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irtex-II</a:t>
                      </a:r>
                      <a:endParaRPr lang="en-MY" sz="18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2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-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16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31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610</a:t>
                      </a:r>
                      <a:endParaRPr lang="en-MY" sz="18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5624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066800"/>
          </a:xfrm>
        </p:spPr>
        <p:txBody>
          <a:bodyPr/>
          <a:lstStyle/>
          <a:p>
            <a:pPr lvl="1" algn="ctr" rtl="0">
              <a:lnSpc>
                <a:spcPts val="5800"/>
              </a:lnSpc>
              <a:spcBef>
                <a:spcPct val="0"/>
              </a:spcBef>
            </a:pPr>
            <a:r>
              <a:rPr lang="en-US" sz="36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Virtex-403 FPGA </a:t>
            </a:r>
            <a:r>
              <a:rPr lang="en-US" sz="3600" i="1" kern="1200" dirty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Board with GSM and Mobile </a:t>
            </a:r>
            <a:r>
              <a:rPr lang="en-US" sz="3600" i="1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rPr>
              <a:t>IPhone 6s</a:t>
            </a:r>
            <a:endParaRPr lang="en-MY" sz="3600" i="1" kern="1200" dirty="0">
              <a:solidFill>
                <a:schemeClr val="tx2"/>
              </a:solidFill>
              <a:effectLst>
                <a:outerShdw blurRad="63500" dist="38100" dir="5400000" algn="t" rotWithShape="0">
                  <a:prstClr val="black">
                    <a:alpha val="25000"/>
                  </a:prstClr>
                </a:outerShdw>
              </a:effectLst>
              <a:latin typeface="+mn-lt"/>
              <a:ea typeface="+mj-ea"/>
              <a:cs typeface="+mj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MY"/>
          </a:p>
        </p:txBody>
      </p:sp>
      <p:pic>
        <p:nvPicPr>
          <p:cNvPr id="4" name="Picture 3" descr="IMG_828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34" r="8179"/>
          <a:stretch>
            <a:fillRect/>
          </a:stretch>
        </p:blipFill>
        <p:spPr bwMode="auto">
          <a:xfrm>
            <a:off x="914400" y="1371600"/>
            <a:ext cx="7620000" cy="49530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422811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692" name="Picture 4" descr="Image result for questi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990600"/>
            <a:ext cx="5334000" cy="533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2362200"/>
            <a:ext cx="2514600" cy="1447800"/>
          </a:xfrm>
        </p:spPr>
        <p:txBody>
          <a:bodyPr/>
          <a:lstStyle/>
          <a:p>
            <a:r>
              <a:rPr lang="en-MY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ivaldi" pitchFamily="66" charset="0"/>
              </a:rPr>
              <a:t>Thank You</a:t>
            </a:r>
            <a:endParaRPr lang="en-MY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Vivaldi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3127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66800"/>
          </a:xfrm>
        </p:spPr>
        <p:txBody>
          <a:bodyPr/>
          <a:lstStyle/>
          <a:p>
            <a:r>
              <a:rPr lang="en-MY" sz="4400" i="1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4830763"/>
          </a:xfrm>
        </p:spPr>
        <p:txBody>
          <a:bodyPr/>
          <a:lstStyle/>
          <a:p>
            <a:pPr algn="just"/>
            <a:r>
              <a:rPr lang="en-MY" dirty="0"/>
              <a:t>Cryptography has  been  safeguarding emails, web browsers, cell phones and bank cards</a:t>
            </a:r>
            <a:r>
              <a:rPr lang="en-MY" dirty="0" smtClean="0"/>
              <a:t>.</a:t>
            </a:r>
          </a:p>
          <a:p>
            <a:pPr algn="just"/>
            <a:r>
              <a:rPr lang="en-MY" dirty="0" smtClean="0"/>
              <a:t>The </a:t>
            </a:r>
            <a:r>
              <a:rPr lang="en-MY" dirty="0"/>
              <a:t>deployment of small computing devices such as RFID tags, industrial controllers, sensor </a:t>
            </a:r>
            <a:r>
              <a:rPr lang="en-MY" dirty="0" smtClean="0"/>
              <a:t>nodes </a:t>
            </a:r>
            <a:r>
              <a:rPr lang="en-MY" dirty="0"/>
              <a:t>and smart cards is becoming much more common.</a:t>
            </a:r>
          </a:p>
        </p:txBody>
      </p:sp>
      <p:pic>
        <p:nvPicPr>
          <p:cNvPr id="106498" name="Picture 2" descr="Image result for rfid tag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352800"/>
            <a:ext cx="2971800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6500" name="Picture 4" descr="Image result for smart card+RFI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800475"/>
            <a:ext cx="2524124" cy="2524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088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10650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219200"/>
          </a:xfrm>
        </p:spPr>
        <p:txBody>
          <a:bodyPr/>
          <a:lstStyle/>
          <a:p>
            <a:r>
              <a:rPr lang="en-MY" sz="4400" i="1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78363"/>
          </a:xfrm>
        </p:spPr>
        <p:txBody>
          <a:bodyPr/>
          <a:lstStyle/>
          <a:p>
            <a:r>
              <a:rPr lang="en-MY" dirty="0"/>
              <a:t>The shift from desktop computers to </a:t>
            </a:r>
            <a:r>
              <a:rPr lang="en-MY" dirty="0" smtClean="0"/>
              <a:t>small </a:t>
            </a:r>
            <a:r>
              <a:rPr lang="en-MY" dirty="0"/>
              <a:t>devices brings a wide range of new security and privacy concerns. </a:t>
            </a:r>
            <a:endParaRPr lang="en-MY" dirty="0" smtClean="0"/>
          </a:p>
          <a:p>
            <a:r>
              <a:rPr lang="en-MY" dirty="0" smtClean="0"/>
              <a:t>It </a:t>
            </a:r>
            <a:r>
              <a:rPr lang="en-MY" dirty="0"/>
              <a:t>is challenging </a:t>
            </a:r>
            <a:r>
              <a:rPr lang="en-MY" dirty="0" smtClean="0"/>
              <a:t>to </a:t>
            </a:r>
            <a:r>
              <a:rPr lang="en-MY" dirty="0"/>
              <a:t>apply conventional standards to small devices</a:t>
            </a:r>
            <a:r>
              <a:rPr lang="en-MY" dirty="0" smtClean="0"/>
              <a:t>.</a:t>
            </a:r>
            <a:endParaRPr lang="en-MY" dirty="0"/>
          </a:p>
        </p:txBody>
      </p:sp>
      <p:pic>
        <p:nvPicPr>
          <p:cNvPr id="107522" name="Picture 2" descr="Image result for deskto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86200"/>
            <a:ext cx="3803650" cy="2052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Related image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22"/>
          <a:stretch/>
        </p:blipFill>
        <p:spPr bwMode="auto">
          <a:xfrm>
            <a:off x="4337050" y="3483746"/>
            <a:ext cx="4058941" cy="2966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1619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6" presetClass="entr" presetSubtype="0" fill="hold" nodeType="afterEffect">
                                  <p:stCondLst>
                                    <p:cond delay="4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r>
              <a:rPr lang="en-MY" sz="4400" i="1" dirty="0"/>
              <a:t>Why Lightweight Cryptograph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algn="just"/>
            <a:r>
              <a:rPr lang="en-MY" dirty="0"/>
              <a:t>In many conventional cryptographic </a:t>
            </a:r>
            <a:r>
              <a:rPr lang="en-MY" dirty="0" smtClean="0"/>
              <a:t>standards, the trade-off </a:t>
            </a:r>
            <a:r>
              <a:rPr lang="en-MY" dirty="0"/>
              <a:t>between security, performance and resource requirements was optimized for </a:t>
            </a:r>
            <a:r>
              <a:rPr lang="en-MY" dirty="0" smtClean="0"/>
              <a:t>desktop and </a:t>
            </a:r>
            <a:r>
              <a:rPr lang="en-MY" dirty="0"/>
              <a:t>server environments, and this makes them difficult or impossible to implement in </a:t>
            </a:r>
            <a:r>
              <a:rPr lang="en-MY" dirty="0" smtClean="0"/>
              <a:t>resource- </a:t>
            </a:r>
            <a:r>
              <a:rPr lang="en-MY" dirty="0"/>
              <a:t>constrained devices. </a:t>
            </a:r>
            <a:endParaRPr lang="en-MY" dirty="0" smtClean="0"/>
          </a:p>
          <a:p>
            <a:pPr algn="just"/>
            <a:r>
              <a:rPr lang="en-MY" dirty="0" smtClean="0"/>
              <a:t>When </a:t>
            </a:r>
            <a:r>
              <a:rPr lang="en-MY" dirty="0"/>
              <a:t>they can be implemented, their performance may not be acceptable.</a:t>
            </a:r>
          </a:p>
        </p:txBody>
      </p:sp>
      <p:pic>
        <p:nvPicPr>
          <p:cNvPr id="4" name="Picture 4" descr="http://www.packintube.com/images/yootheme/logo_rfi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114800"/>
            <a:ext cx="3381315" cy="2643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9036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18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685800"/>
          </a:xfrm>
        </p:spPr>
        <p:txBody>
          <a:bodyPr>
            <a:noAutofit/>
          </a:bodyPr>
          <a:lstStyle/>
          <a:p>
            <a:r>
              <a:rPr lang="en-MY" sz="4400" i="1" dirty="0"/>
              <a:t>Lightweight Cryptography</a:t>
            </a:r>
            <a:endParaRPr lang="en-MY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0375" y="1524000"/>
            <a:ext cx="8229600" cy="4876800"/>
          </a:xfrm>
        </p:spPr>
        <p:txBody>
          <a:bodyPr>
            <a:normAutofit/>
          </a:bodyPr>
          <a:lstStyle/>
          <a:p>
            <a:pPr algn="just"/>
            <a:r>
              <a:rPr lang="en-MY" i="1" dirty="0"/>
              <a:t>Lightweight Cryptography </a:t>
            </a:r>
            <a:r>
              <a:rPr lang="en-MY" dirty="0"/>
              <a:t>is a relatively young scientific sub-field that is located at the intersection of electrical engineering, cryptography and computer science and focuses on new designs,</a:t>
            </a:r>
            <a:br>
              <a:rPr lang="en-MY" dirty="0"/>
            </a:br>
            <a:r>
              <a:rPr lang="en-MY" dirty="0"/>
              <a:t>adaptions or efficient implementations of cryptographic primitives and protocols. </a:t>
            </a:r>
            <a:endParaRPr lang="en-MY" dirty="0" smtClean="0"/>
          </a:p>
          <a:p>
            <a:pPr marL="0" indent="0">
              <a:buNone/>
            </a:pPr>
            <a:endParaRPr lang="en-MY" dirty="0"/>
          </a:p>
        </p:txBody>
      </p:sp>
      <p:sp>
        <p:nvSpPr>
          <p:cNvPr id="4" name="AutoShape 4" descr="Image result for cryptography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5" name="AutoShape 6" descr="Image result for cryptography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pic>
        <p:nvPicPr>
          <p:cNvPr id="98314" name="Picture 10" descr="Image result for cryptography logo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333"/>
          <a:stretch/>
        </p:blipFill>
        <p:spPr bwMode="auto">
          <a:xfrm>
            <a:off x="4019550" y="5076825"/>
            <a:ext cx="4286250" cy="178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12" descr="Image result for computer science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7" name="AutoShape 14" descr="Image result for computer science"/>
          <p:cNvSpPr>
            <a:spLocks noChangeAspect="1" noChangeArrowheads="1"/>
          </p:cNvSpPr>
          <p:nvPr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8" name="AutoShape 18" descr="Image result for computer secines"/>
          <p:cNvSpPr>
            <a:spLocks noChangeAspect="1" noChangeArrowheads="1"/>
          </p:cNvSpPr>
          <p:nvPr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9" name="AutoShape 20" descr="Image result for computer secines"/>
          <p:cNvSpPr>
            <a:spLocks noChangeAspect="1" noChangeArrowheads="1"/>
          </p:cNvSpPr>
          <p:nvPr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10" name="AutoShape 22" descr="Image result for computer secines"/>
          <p:cNvSpPr>
            <a:spLocks noChangeAspect="1" noChangeArrowheads="1"/>
          </p:cNvSpPr>
          <p:nvPr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11" name="AutoShape 24" descr="Image result for computer secines"/>
          <p:cNvSpPr>
            <a:spLocks noChangeAspect="1" noChangeArrowheads="1"/>
          </p:cNvSpPr>
          <p:nvPr/>
        </p:nvSpPr>
        <p:spPr bwMode="auto">
          <a:xfrm>
            <a:off x="1222375" y="922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12" name="AutoShape 26" descr="Image result for computer secines"/>
          <p:cNvSpPr>
            <a:spLocks noChangeAspect="1" noChangeArrowheads="1"/>
          </p:cNvSpPr>
          <p:nvPr/>
        </p:nvSpPr>
        <p:spPr bwMode="auto">
          <a:xfrm>
            <a:off x="1374775" y="1074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13" name="AutoShape 28" descr="Image result for computer secines"/>
          <p:cNvSpPr>
            <a:spLocks noChangeAspect="1" noChangeArrowheads="1"/>
          </p:cNvSpPr>
          <p:nvPr/>
        </p:nvSpPr>
        <p:spPr bwMode="auto">
          <a:xfrm>
            <a:off x="1527175" y="1227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sp>
        <p:nvSpPr>
          <p:cNvPr id="14" name="AutoShape 30" descr="https://www.successcds.net/images/newimages/computer%20science.jpg"/>
          <p:cNvSpPr>
            <a:spLocks noChangeAspect="1" noChangeArrowheads="1"/>
          </p:cNvSpPr>
          <p:nvPr/>
        </p:nvSpPr>
        <p:spPr bwMode="auto">
          <a:xfrm>
            <a:off x="1679575" y="1379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pic>
        <p:nvPicPr>
          <p:cNvPr id="98335" name="Picture 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4019550"/>
            <a:ext cx="4572002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8337" name="Picture 33" descr="Related image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78" b="5833"/>
          <a:stretch/>
        </p:blipFill>
        <p:spPr bwMode="auto">
          <a:xfrm>
            <a:off x="765175" y="4181237"/>
            <a:ext cx="3543300" cy="229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7007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10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83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8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8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1750"/>
                            </p:stCondLst>
                            <p:childTnLst>
                              <p:par>
                                <p:cTn id="11" presetID="2" presetClass="entr" presetSubtype="4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98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98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4000"/>
                            </p:stCondLst>
                            <p:childTnLst>
                              <p:par>
                                <p:cTn id="16" presetID="2" presetClass="entr" presetSubtype="2" fill="hold" nodeType="after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250" fill="hold"/>
                                        <p:tgtEl>
                                          <p:spTgt spid="98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250" fill="hold"/>
                                        <p:tgtEl>
                                          <p:spTgt spid="98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067800" cy="990600"/>
          </a:xfrm>
        </p:spPr>
        <p:txBody>
          <a:bodyPr/>
          <a:lstStyle/>
          <a:p>
            <a:r>
              <a:rPr lang="en-MY" sz="4000" i="1" dirty="0" smtClean="0"/>
              <a:t>Lightweight Cryptography &amp; NIST</a:t>
            </a:r>
            <a:endParaRPr lang="en-MY" sz="4000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105400"/>
          </a:xfrm>
        </p:spPr>
        <p:txBody>
          <a:bodyPr>
            <a:noAutofit/>
          </a:bodyPr>
          <a:lstStyle/>
          <a:p>
            <a:pPr algn="just"/>
            <a:r>
              <a:rPr lang="en-MY" dirty="0"/>
              <a:t>In 2013, National Institute of Standards and Technology(NIST</a:t>
            </a:r>
            <a:r>
              <a:rPr lang="en-MY" dirty="0" smtClean="0"/>
              <a:t>).</a:t>
            </a:r>
          </a:p>
          <a:p>
            <a:pPr lvl="1" algn="just"/>
            <a:r>
              <a:rPr lang="en-MY" dirty="0" smtClean="0"/>
              <a:t>Study </a:t>
            </a:r>
            <a:r>
              <a:rPr lang="en-MY" dirty="0"/>
              <a:t>the </a:t>
            </a:r>
            <a:r>
              <a:rPr lang="en-MY" dirty="0" smtClean="0"/>
              <a:t>performance.</a:t>
            </a:r>
          </a:p>
          <a:p>
            <a:pPr lvl="1" algn="just"/>
            <a:r>
              <a:rPr lang="en-MY" dirty="0" smtClean="0"/>
              <a:t>NIST- Work to approve </a:t>
            </a:r>
            <a:r>
              <a:rPr lang="en-MY" dirty="0"/>
              <a:t>cryptographic standards on constrained </a:t>
            </a:r>
            <a:r>
              <a:rPr lang="en-MY" dirty="0" smtClean="0"/>
              <a:t>devices to </a:t>
            </a:r>
            <a:r>
              <a:rPr lang="en-MY" dirty="0"/>
              <a:t>design a transparent process for standardization.</a:t>
            </a:r>
          </a:p>
          <a:p>
            <a:pPr algn="just"/>
            <a:r>
              <a:rPr lang="en-MY" dirty="0"/>
              <a:t>In 2015, NIST held the first Lightweight Cryptography Workshop </a:t>
            </a:r>
            <a:r>
              <a:rPr lang="en-MY" dirty="0" smtClean="0"/>
              <a:t>in USA</a:t>
            </a:r>
          </a:p>
          <a:p>
            <a:pPr lvl="1" algn="just"/>
            <a:r>
              <a:rPr lang="en-MY" dirty="0"/>
              <a:t> </a:t>
            </a:r>
            <a:r>
              <a:rPr lang="en-MY" dirty="0" smtClean="0"/>
              <a:t>Public </a:t>
            </a:r>
            <a:r>
              <a:rPr lang="en-MY" dirty="0"/>
              <a:t>feedback on the constraints and limitations of the target </a:t>
            </a:r>
            <a:r>
              <a:rPr lang="en-MY" dirty="0" smtClean="0"/>
              <a:t>devices.</a:t>
            </a:r>
          </a:p>
          <a:p>
            <a:pPr lvl="1" algn="just"/>
            <a:r>
              <a:rPr lang="en-MY" dirty="0" smtClean="0"/>
              <a:t> </a:t>
            </a:r>
            <a:r>
              <a:rPr lang="en-MY" dirty="0"/>
              <a:t>R</a:t>
            </a:r>
            <a:r>
              <a:rPr lang="en-MY" dirty="0" smtClean="0"/>
              <a:t>equirements </a:t>
            </a:r>
            <a:r>
              <a:rPr lang="en-MY" dirty="0"/>
              <a:t>and characteristics of real-world applications of lightweight cryptography.</a:t>
            </a:r>
          </a:p>
        </p:txBody>
      </p:sp>
      <p:pic>
        <p:nvPicPr>
          <p:cNvPr id="4" name="Picture 2" descr="http://www.autorentalnews.com/fc_images/articles/rfid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41" t="7077" r="2316" b="6613"/>
          <a:stretch/>
        </p:blipFill>
        <p:spPr bwMode="auto">
          <a:xfrm>
            <a:off x="2641500" y="4267200"/>
            <a:ext cx="4607025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520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3490" y="1027664"/>
            <a:ext cx="7024744" cy="648736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MY" sz="4400" i="1" dirty="0"/>
              <a:t>The standardization of lightweight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752600"/>
            <a:ext cx="8229600" cy="4525963"/>
          </a:xfrm>
        </p:spPr>
        <p:txBody>
          <a:bodyPr/>
          <a:lstStyle/>
          <a:p>
            <a:pPr algn="just"/>
            <a:r>
              <a:rPr lang="en-MY" dirty="0" smtClean="0"/>
              <a:t>Any design whether it’s a conventional one or unconventional novel structure is welcomed with keeping:</a:t>
            </a:r>
          </a:p>
          <a:p>
            <a:r>
              <a:rPr lang="en-MY" dirty="0" smtClean="0"/>
              <a:t>Cost</a:t>
            </a:r>
          </a:p>
          <a:p>
            <a:r>
              <a:rPr lang="en-MY" dirty="0"/>
              <a:t>P</a:t>
            </a:r>
            <a:r>
              <a:rPr lang="en-MY" dirty="0" smtClean="0"/>
              <a:t>ower consumption</a:t>
            </a:r>
          </a:p>
          <a:p>
            <a:r>
              <a:rPr lang="en-MY" dirty="0" smtClean="0"/>
              <a:t>Cryptographic security</a:t>
            </a:r>
          </a:p>
          <a:p>
            <a:r>
              <a:rPr lang="en-MY" dirty="0" smtClean="0"/>
              <a:t>Performance </a:t>
            </a:r>
          </a:p>
          <a:p>
            <a:pPr marL="0" indent="0">
              <a:buNone/>
            </a:pPr>
            <a:r>
              <a:rPr lang="en-MY" dirty="0" smtClean="0"/>
              <a:t>needed in today’s </a:t>
            </a:r>
          </a:p>
          <a:p>
            <a:pPr marL="0" indent="0">
              <a:buNone/>
            </a:pPr>
            <a:r>
              <a:rPr lang="en-MY" dirty="0" smtClean="0"/>
              <a:t>world.</a:t>
            </a:r>
            <a:endParaRPr lang="en-MY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B247CA-357D-49E5-8D6E-1A15F916B118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AutoShape 2" descr="Image result for technology cos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MY"/>
          </a:p>
        </p:txBody>
      </p:sp>
      <p:pic>
        <p:nvPicPr>
          <p:cNvPr id="99332" name="Picture 4" descr="Image result for technology cos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643188"/>
            <a:ext cx="2165350" cy="12180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334" name="Picture 6" descr="Image result for less pow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0537" y="3042047"/>
            <a:ext cx="1638300" cy="1638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336" name="Picture 8" descr="Related imag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345144"/>
            <a:ext cx="1983703" cy="1312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9338" name="Picture 10" descr="Image result for performanc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5066350"/>
            <a:ext cx="2365375" cy="1182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327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14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4500"/>
                            </p:stCondLst>
                            <p:childTnLst>
                              <p:par>
                                <p:cTn id="9" presetID="6" presetClass="entr" presetSubtype="16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99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7750"/>
                            </p:stCondLst>
                            <p:childTnLst>
                              <p:par>
                                <p:cTn id="13" presetID="42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993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9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9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975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93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9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9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5221893"/>
              </p:ext>
            </p:extLst>
          </p:nvPr>
        </p:nvGraphicFramePr>
        <p:xfrm>
          <a:off x="228600" y="609600"/>
          <a:ext cx="8839200" cy="55165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2B247CA-357D-49E5-8D6E-1A15F916B118}" type="slidenum">
              <a:rPr lang="en-MY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53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278</TotalTime>
  <Words>793</Words>
  <Application>Microsoft Office PowerPoint</Application>
  <PresentationFormat>On-screen Show (4:3)</PresentationFormat>
  <Paragraphs>200</Paragraphs>
  <Slides>2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Executive</vt:lpstr>
      <vt:lpstr>Visio</vt:lpstr>
      <vt:lpstr>Lightweight Cryptography</vt:lpstr>
      <vt:lpstr>Outlines</vt:lpstr>
      <vt:lpstr>Introduction</vt:lpstr>
      <vt:lpstr>Introduction</vt:lpstr>
      <vt:lpstr>Why Lightweight Cryptography?</vt:lpstr>
      <vt:lpstr>Lightweight Cryptography</vt:lpstr>
      <vt:lpstr>Lightweight Cryptography &amp; NIST</vt:lpstr>
      <vt:lpstr>The standardization of lightweight Cryptography</vt:lpstr>
      <vt:lpstr>PowerPoint Presentation</vt:lpstr>
      <vt:lpstr>Lightweight Cryptography Algorithms</vt:lpstr>
      <vt:lpstr>Design Trade-off for  Lightweight Cryptography</vt:lpstr>
      <vt:lpstr>Performance Metrics Design</vt:lpstr>
      <vt:lpstr>Lightweight Hardware Design</vt:lpstr>
      <vt:lpstr>Field Programmable Gate Arrays. (FPGA)</vt:lpstr>
      <vt:lpstr>FPGA Applications</vt:lpstr>
      <vt:lpstr>Lightweight Block Cipher with FPGA</vt:lpstr>
      <vt:lpstr>Lightweight PRINCE Algorithm </vt:lpstr>
      <vt:lpstr>   Hardware Architecture of PRINCE Algorithm with FPGA</vt:lpstr>
      <vt:lpstr>PRINCE  Internal Pipelining Architecture </vt:lpstr>
      <vt:lpstr>PRINCE  Unroll Architecture</vt:lpstr>
      <vt:lpstr>Share Resource Architecture Flowchart for PRINCE Algorithm</vt:lpstr>
      <vt:lpstr>Simulation Analysis performed for both of the encryption and decryption </vt:lpstr>
      <vt:lpstr>IP Core  of PRINCE Algorithm </vt:lpstr>
      <vt:lpstr>The Architectures  of MicroBlaze with IP Core</vt:lpstr>
      <vt:lpstr>Performance Comparisons of PRINCE, SEA, ICEBERG and  AES FPGA Implementations</vt:lpstr>
      <vt:lpstr>Virtex-403 FPGA Board with GSM and Mobile IPhone 6s</vt:lpstr>
      <vt:lpstr>Thank Yo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yad Almuhands</dc:creator>
  <cp:lastModifiedBy>Yasir Abbas</cp:lastModifiedBy>
  <cp:revision>1067</cp:revision>
  <cp:lastPrinted>2016-05-23T15:28:12Z</cp:lastPrinted>
  <dcterms:created xsi:type="dcterms:W3CDTF">1601-01-01T00:00:00Z</dcterms:created>
  <dcterms:modified xsi:type="dcterms:W3CDTF">2017-10-16T09:12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